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26E5E99" w14:textId="77777777" w:rsidR="00EC67DA" w:rsidRDefault="00EC67DA" w:rsidP="00EC67DA">
      <w:pPr>
        <w:pStyle w:val="CRCoverPage"/>
        <w:tabs>
          <w:tab w:val="right" w:pos="9639"/>
        </w:tabs>
        <w:spacing w:after="0"/>
        <w:rPr>
          <w:b/>
          <w:i/>
          <w:noProof/>
          <w:sz w:val="28"/>
        </w:rPr>
      </w:pPr>
      <w:r>
        <w:rPr>
          <w:b/>
          <w:noProof/>
          <w:sz w:val="24"/>
        </w:rPr>
        <w:t>3GPP TSG-RAN WG2 #117-e</w:t>
      </w:r>
      <w:r>
        <w:rPr>
          <w:b/>
          <w:i/>
          <w:noProof/>
          <w:sz w:val="28"/>
        </w:rPr>
        <w:tab/>
        <w:t>R2-220XXXX</w:t>
      </w:r>
    </w:p>
    <w:p w14:paraId="2F2FC1F7" w14:textId="77777777" w:rsidR="00EC67DA" w:rsidRDefault="00FF679A" w:rsidP="00EC67DA">
      <w:pPr>
        <w:pStyle w:val="CRCoverPage"/>
        <w:outlineLvl w:val="0"/>
        <w:rPr>
          <w:b/>
          <w:noProof/>
          <w:sz w:val="24"/>
        </w:rPr>
      </w:pPr>
      <w:fldSimple w:instr=" DOCPROPERTY  Location  \* MERGEFORMAT ">
        <w:r w:rsidR="00EC67DA">
          <w:rPr>
            <w:b/>
            <w:noProof/>
            <w:sz w:val="24"/>
          </w:rPr>
          <w:t>Online, February 21 - March 3, 2022</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EC67DA" w14:paraId="2CCACA16" w14:textId="77777777" w:rsidTr="00FF679A">
        <w:tc>
          <w:tcPr>
            <w:tcW w:w="9641" w:type="dxa"/>
            <w:gridSpan w:val="9"/>
            <w:tcBorders>
              <w:top w:val="single" w:sz="4" w:space="0" w:color="auto"/>
              <w:left w:val="single" w:sz="4" w:space="0" w:color="auto"/>
              <w:right w:val="single" w:sz="4" w:space="0" w:color="auto"/>
            </w:tcBorders>
          </w:tcPr>
          <w:p w14:paraId="5630E4EA" w14:textId="77777777" w:rsidR="00EC67DA" w:rsidRDefault="00EC67DA" w:rsidP="00FF679A">
            <w:pPr>
              <w:pStyle w:val="CRCoverPage"/>
              <w:spacing w:after="0"/>
              <w:jc w:val="right"/>
              <w:rPr>
                <w:i/>
                <w:noProof/>
              </w:rPr>
            </w:pPr>
            <w:r>
              <w:rPr>
                <w:i/>
                <w:noProof/>
                <w:sz w:val="14"/>
              </w:rPr>
              <w:t>CR-Form-v12.2</w:t>
            </w:r>
          </w:p>
        </w:tc>
      </w:tr>
      <w:tr w:rsidR="00EC67DA" w14:paraId="6E13A5DA" w14:textId="77777777" w:rsidTr="00FF679A">
        <w:tc>
          <w:tcPr>
            <w:tcW w:w="9641" w:type="dxa"/>
            <w:gridSpan w:val="9"/>
            <w:tcBorders>
              <w:left w:val="single" w:sz="4" w:space="0" w:color="auto"/>
              <w:right w:val="single" w:sz="4" w:space="0" w:color="auto"/>
            </w:tcBorders>
          </w:tcPr>
          <w:p w14:paraId="7AB7891A" w14:textId="77777777" w:rsidR="00EC67DA" w:rsidRDefault="00EC67DA" w:rsidP="00FF679A">
            <w:pPr>
              <w:pStyle w:val="CRCoverPage"/>
              <w:spacing w:after="0"/>
              <w:jc w:val="center"/>
              <w:rPr>
                <w:noProof/>
              </w:rPr>
            </w:pPr>
            <w:r>
              <w:rPr>
                <w:b/>
                <w:noProof/>
                <w:sz w:val="32"/>
              </w:rPr>
              <w:t>CHANGE REQUEST</w:t>
            </w:r>
          </w:p>
        </w:tc>
      </w:tr>
      <w:tr w:rsidR="00EC67DA" w14:paraId="46847E27" w14:textId="77777777" w:rsidTr="00FF679A">
        <w:tc>
          <w:tcPr>
            <w:tcW w:w="9641" w:type="dxa"/>
            <w:gridSpan w:val="9"/>
            <w:tcBorders>
              <w:left w:val="single" w:sz="4" w:space="0" w:color="auto"/>
              <w:right w:val="single" w:sz="4" w:space="0" w:color="auto"/>
            </w:tcBorders>
          </w:tcPr>
          <w:p w14:paraId="02CE7C55" w14:textId="77777777" w:rsidR="00EC67DA" w:rsidRDefault="00EC67DA" w:rsidP="00FF679A">
            <w:pPr>
              <w:pStyle w:val="CRCoverPage"/>
              <w:spacing w:after="0"/>
              <w:rPr>
                <w:noProof/>
                <w:sz w:val="8"/>
                <w:szCs w:val="8"/>
              </w:rPr>
            </w:pPr>
          </w:p>
        </w:tc>
      </w:tr>
      <w:tr w:rsidR="00EC67DA" w14:paraId="5244993E" w14:textId="77777777" w:rsidTr="00FF679A">
        <w:tc>
          <w:tcPr>
            <w:tcW w:w="142" w:type="dxa"/>
            <w:tcBorders>
              <w:left w:val="single" w:sz="4" w:space="0" w:color="auto"/>
            </w:tcBorders>
          </w:tcPr>
          <w:p w14:paraId="63E87DA1" w14:textId="77777777" w:rsidR="00EC67DA" w:rsidRDefault="00EC67DA" w:rsidP="00FF679A">
            <w:pPr>
              <w:pStyle w:val="CRCoverPage"/>
              <w:spacing w:after="0"/>
              <w:jc w:val="right"/>
              <w:rPr>
                <w:noProof/>
              </w:rPr>
            </w:pPr>
          </w:p>
        </w:tc>
        <w:tc>
          <w:tcPr>
            <w:tcW w:w="1559" w:type="dxa"/>
            <w:shd w:val="pct30" w:color="FFFF00" w:fill="auto"/>
          </w:tcPr>
          <w:p w14:paraId="692863B3" w14:textId="77777777" w:rsidR="00EC67DA" w:rsidRPr="00410371" w:rsidRDefault="00EC67DA" w:rsidP="00FF679A">
            <w:pPr>
              <w:pStyle w:val="CRCoverPage"/>
              <w:spacing w:after="0"/>
              <w:jc w:val="right"/>
              <w:rPr>
                <w:b/>
                <w:noProof/>
                <w:sz w:val="28"/>
              </w:rPr>
            </w:pPr>
            <w:r>
              <w:rPr>
                <w:b/>
                <w:noProof/>
                <w:sz w:val="28"/>
              </w:rPr>
              <w:t>38.322</w:t>
            </w:r>
          </w:p>
        </w:tc>
        <w:tc>
          <w:tcPr>
            <w:tcW w:w="709" w:type="dxa"/>
          </w:tcPr>
          <w:p w14:paraId="4D85BE8A" w14:textId="77777777" w:rsidR="00EC67DA" w:rsidRDefault="00EC67DA" w:rsidP="00FF679A">
            <w:pPr>
              <w:pStyle w:val="CRCoverPage"/>
              <w:spacing w:after="0"/>
              <w:jc w:val="center"/>
              <w:rPr>
                <w:noProof/>
              </w:rPr>
            </w:pPr>
            <w:r>
              <w:rPr>
                <w:b/>
                <w:noProof/>
                <w:sz w:val="28"/>
              </w:rPr>
              <w:t>CR</w:t>
            </w:r>
          </w:p>
        </w:tc>
        <w:tc>
          <w:tcPr>
            <w:tcW w:w="1276" w:type="dxa"/>
            <w:shd w:val="pct30" w:color="FFFF00" w:fill="auto"/>
          </w:tcPr>
          <w:p w14:paraId="1EEB9F48" w14:textId="77777777" w:rsidR="00EC67DA" w:rsidRPr="00410371" w:rsidRDefault="00EC67DA" w:rsidP="00FF679A">
            <w:pPr>
              <w:pStyle w:val="CRCoverPage"/>
              <w:spacing w:after="0"/>
              <w:rPr>
                <w:noProof/>
              </w:rPr>
            </w:pPr>
            <w:r>
              <w:rPr>
                <w:b/>
                <w:noProof/>
                <w:sz w:val="28"/>
              </w:rPr>
              <w:t>0046</w:t>
            </w:r>
          </w:p>
        </w:tc>
        <w:tc>
          <w:tcPr>
            <w:tcW w:w="709" w:type="dxa"/>
          </w:tcPr>
          <w:p w14:paraId="504A5D41" w14:textId="77777777" w:rsidR="00EC67DA" w:rsidRDefault="00EC67DA" w:rsidP="00FF679A">
            <w:pPr>
              <w:pStyle w:val="CRCoverPage"/>
              <w:tabs>
                <w:tab w:val="right" w:pos="625"/>
              </w:tabs>
              <w:spacing w:after="0"/>
              <w:jc w:val="center"/>
              <w:rPr>
                <w:noProof/>
              </w:rPr>
            </w:pPr>
            <w:r>
              <w:rPr>
                <w:b/>
                <w:bCs/>
                <w:noProof/>
                <w:sz w:val="28"/>
              </w:rPr>
              <w:t>rev</w:t>
            </w:r>
          </w:p>
        </w:tc>
        <w:tc>
          <w:tcPr>
            <w:tcW w:w="992" w:type="dxa"/>
            <w:shd w:val="pct30" w:color="FFFF00" w:fill="auto"/>
          </w:tcPr>
          <w:p w14:paraId="4FE8671F" w14:textId="277493FE" w:rsidR="00EC67DA" w:rsidRPr="00410371" w:rsidRDefault="00A90C0C" w:rsidP="00FF679A">
            <w:pPr>
              <w:pStyle w:val="CRCoverPage"/>
              <w:spacing w:after="0"/>
              <w:jc w:val="center"/>
              <w:rPr>
                <w:b/>
                <w:noProof/>
              </w:rPr>
            </w:pPr>
            <w:r>
              <w:rPr>
                <w:b/>
                <w:noProof/>
                <w:sz w:val="28"/>
              </w:rPr>
              <w:t>1</w:t>
            </w:r>
          </w:p>
        </w:tc>
        <w:tc>
          <w:tcPr>
            <w:tcW w:w="2410" w:type="dxa"/>
          </w:tcPr>
          <w:p w14:paraId="21C8E84E" w14:textId="77777777" w:rsidR="00EC67DA" w:rsidRDefault="00EC67DA" w:rsidP="00FF679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384BC39" w14:textId="77777777" w:rsidR="00EC67DA" w:rsidRPr="00410371" w:rsidRDefault="00EC67DA" w:rsidP="00FF679A">
            <w:pPr>
              <w:pStyle w:val="CRCoverPage"/>
              <w:spacing w:after="0"/>
              <w:jc w:val="center"/>
              <w:rPr>
                <w:noProof/>
                <w:sz w:val="28"/>
              </w:rPr>
            </w:pPr>
            <w:r>
              <w:rPr>
                <w:b/>
                <w:noProof/>
                <w:sz w:val="28"/>
              </w:rPr>
              <w:t>16.2.0</w:t>
            </w:r>
          </w:p>
        </w:tc>
        <w:tc>
          <w:tcPr>
            <w:tcW w:w="143" w:type="dxa"/>
            <w:tcBorders>
              <w:right w:val="single" w:sz="4" w:space="0" w:color="auto"/>
            </w:tcBorders>
          </w:tcPr>
          <w:p w14:paraId="06359FEA" w14:textId="77777777" w:rsidR="00EC67DA" w:rsidRDefault="00EC67DA" w:rsidP="00FF679A">
            <w:pPr>
              <w:pStyle w:val="CRCoverPage"/>
              <w:spacing w:after="0"/>
              <w:rPr>
                <w:noProof/>
              </w:rPr>
            </w:pPr>
          </w:p>
        </w:tc>
      </w:tr>
      <w:tr w:rsidR="00EC67DA" w14:paraId="1E5D8153" w14:textId="77777777" w:rsidTr="00FF679A">
        <w:tc>
          <w:tcPr>
            <w:tcW w:w="9641" w:type="dxa"/>
            <w:gridSpan w:val="9"/>
            <w:tcBorders>
              <w:left w:val="single" w:sz="4" w:space="0" w:color="auto"/>
              <w:right w:val="single" w:sz="4" w:space="0" w:color="auto"/>
            </w:tcBorders>
          </w:tcPr>
          <w:p w14:paraId="2CB7B312" w14:textId="77777777" w:rsidR="00EC67DA" w:rsidRDefault="00EC67DA" w:rsidP="00FF679A">
            <w:pPr>
              <w:pStyle w:val="CRCoverPage"/>
              <w:spacing w:after="0"/>
              <w:rPr>
                <w:noProof/>
              </w:rPr>
            </w:pPr>
          </w:p>
        </w:tc>
      </w:tr>
      <w:tr w:rsidR="00EC67DA" w14:paraId="4D313162" w14:textId="77777777" w:rsidTr="00FF679A">
        <w:tc>
          <w:tcPr>
            <w:tcW w:w="9641" w:type="dxa"/>
            <w:gridSpan w:val="9"/>
            <w:tcBorders>
              <w:top w:val="single" w:sz="4" w:space="0" w:color="auto"/>
            </w:tcBorders>
          </w:tcPr>
          <w:p w14:paraId="04370115" w14:textId="77777777" w:rsidR="00EC67DA" w:rsidRPr="00F25D98" w:rsidRDefault="00EC67DA" w:rsidP="00FF679A">
            <w:pPr>
              <w:pStyle w:val="CRCoverPage"/>
              <w:spacing w:after="0"/>
              <w:jc w:val="center"/>
              <w:rPr>
                <w:rFonts w:cs="Arial"/>
                <w:i/>
                <w:noProof/>
              </w:rPr>
            </w:pPr>
            <w:r w:rsidRPr="00F25D98">
              <w:rPr>
                <w:rFonts w:cs="Arial"/>
                <w:i/>
                <w:noProof/>
              </w:rPr>
              <w:t xml:space="preserve">For </w:t>
            </w:r>
            <w:hyperlink r:id="rId9" w:anchor="_blank" w:history="1">
              <w:r w:rsidRPr="00F25D98">
                <w:rPr>
                  <w:rStyle w:val="ac"/>
                  <w:rFonts w:cs="Arial"/>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c"/>
                  <w:rFonts w:cs="Arial"/>
                  <w:i/>
                  <w:noProof/>
                </w:rPr>
                <w:t>http://www.3gpp.org/Change-Requests</w:t>
              </w:r>
            </w:hyperlink>
            <w:r w:rsidRPr="00F25D98">
              <w:rPr>
                <w:rFonts w:cs="Arial"/>
                <w:i/>
                <w:noProof/>
              </w:rPr>
              <w:t>.</w:t>
            </w:r>
          </w:p>
        </w:tc>
      </w:tr>
      <w:tr w:rsidR="00EC67DA" w14:paraId="083AE7F7" w14:textId="77777777" w:rsidTr="00FF679A">
        <w:tc>
          <w:tcPr>
            <w:tcW w:w="9641" w:type="dxa"/>
            <w:gridSpan w:val="9"/>
          </w:tcPr>
          <w:p w14:paraId="734063A0" w14:textId="77777777" w:rsidR="00EC67DA" w:rsidRDefault="00EC67DA" w:rsidP="00FF679A">
            <w:pPr>
              <w:pStyle w:val="CRCoverPage"/>
              <w:spacing w:after="0"/>
              <w:rPr>
                <w:noProof/>
                <w:sz w:val="8"/>
                <w:szCs w:val="8"/>
              </w:rPr>
            </w:pPr>
          </w:p>
        </w:tc>
      </w:tr>
    </w:tbl>
    <w:p w14:paraId="56E1A581" w14:textId="77777777" w:rsidR="00EC67DA" w:rsidRDefault="00EC67DA" w:rsidP="00EC67D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EC67DA" w14:paraId="1B726DFF" w14:textId="77777777" w:rsidTr="00FF679A">
        <w:tc>
          <w:tcPr>
            <w:tcW w:w="2835" w:type="dxa"/>
          </w:tcPr>
          <w:p w14:paraId="2997173D" w14:textId="77777777" w:rsidR="00EC67DA" w:rsidRDefault="00EC67DA" w:rsidP="00FF679A">
            <w:pPr>
              <w:pStyle w:val="CRCoverPage"/>
              <w:tabs>
                <w:tab w:val="right" w:pos="2751"/>
              </w:tabs>
              <w:spacing w:after="0"/>
              <w:rPr>
                <w:b/>
                <w:i/>
                <w:noProof/>
              </w:rPr>
            </w:pPr>
            <w:r>
              <w:rPr>
                <w:b/>
                <w:i/>
                <w:noProof/>
              </w:rPr>
              <w:t>Proposed change affects:</w:t>
            </w:r>
          </w:p>
        </w:tc>
        <w:tc>
          <w:tcPr>
            <w:tcW w:w="1418" w:type="dxa"/>
          </w:tcPr>
          <w:p w14:paraId="24633CAE" w14:textId="77777777" w:rsidR="00EC67DA" w:rsidRDefault="00EC67DA" w:rsidP="00FF679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E1B978F" w14:textId="77777777" w:rsidR="00EC67DA" w:rsidRDefault="00EC67DA" w:rsidP="00FF679A">
            <w:pPr>
              <w:pStyle w:val="CRCoverPage"/>
              <w:spacing w:after="0"/>
              <w:jc w:val="center"/>
              <w:rPr>
                <w:b/>
                <w:caps/>
                <w:noProof/>
              </w:rPr>
            </w:pPr>
          </w:p>
        </w:tc>
        <w:tc>
          <w:tcPr>
            <w:tcW w:w="709" w:type="dxa"/>
            <w:tcBorders>
              <w:left w:val="single" w:sz="4" w:space="0" w:color="auto"/>
            </w:tcBorders>
          </w:tcPr>
          <w:p w14:paraId="53921334" w14:textId="77777777" w:rsidR="00EC67DA" w:rsidRDefault="00EC67DA" w:rsidP="00FF679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5F78BF5" w14:textId="77777777" w:rsidR="00EC67DA" w:rsidRDefault="00EC67DA" w:rsidP="00FF679A">
            <w:pPr>
              <w:pStyle w:val="CRCoverPage"/>
              <w:spacing w:after="0"/>
              <w:jc w:val="center"/>
              <w:rPr>
                <w:b/>
                <w:caps/>
                <w:noProof/>
              </w:rPr>
            </w:pPr>
            <w:r>
              <w:rPr>
                <w:b/>
                <w:caps/>
              </w:rPr>
              <w:t>X</w:t>
            </w:r>
          </w:p>
        </w:tc>
        <w:tc>
          <w:tcPr>
            <w:tcW w:w="2126" w:type="dxa"/>
          </w:tcPr>
          <w:p w14:paraId="24C0F638" w14:textId="77777777" w:rsidR="00EC67DA" w:rsidRDefault="00EC67DA" w:rsidP="00FF679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9B28F5F" w14:textId="77777777" w:rsidR="00EC67DA" w:rsidRDefault="00EC67DA" w:rsidP="00FF679A">
            <w:pPr>
              <w:pStyle w:val="CRCoverPage"/>
              <w:spacing w:after="0"/>
              <w:jc w:val="center"/>
              <w:rPr>
                <w:b/>
                <w:caps/>
                <w:noProof/>
              </w:rPr>
            </w:pPr>
            <w:r>
              <w:rPr>
                <w:b/>
                <w:caps/>
              </w:rPr>
              <w:t>X</w:t>
            </w:r>
          </w:p>
        </w:tc>
        <w:tc>
          <w:tcPr>
            <w:tcW w:w="1418" w:type="dxa"/>
            <w:tcBorders>
              <w:left w:val="nil"/>
            </w:tcBorders>
          </w:tcPr>
          <w:p w14:paraId="7232FEDC" w14:textId="77777777" w:rsidR="00EC67DA" w:rsidRDefault="00EC67DA" w:rsidP="00FF679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682579" w14:textId="77777777" w:rsidR="00EC67DA" w:rsidRDefault="00EC67DA" w:rsidP="00FF679A">
            <w:pPr>
              <w:pStyle w:val="CRCoverPage"/>
              <w:spacing w:after="0"/>
              <w:jc w:val="center"/>
              <w:rPr>
                <w:b/>
                <w:bCs/>
                <w:caps/>
                <w:noProof/>
              </w:rPr>
            </w:pPr>
          </w:p>
        </w:tc>
      </w:tr>
    </w:tbl>
    <w:p w14:paraId="0FF29DB7" w14:textId="77777777" w:rsidR="00EC67DA" w:rsidRDefault="00EC67DA" w:rsidP="00EC67D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EC67DA" w14:paraId="3551BED4" w14:textId="77777777" w:rsidTr="00FF679A">
        <w:tc>
          <w:tcPr>
            <w:tcW w:w="9640" w:type="dxa"/>
            <w:gridSpan w:val="11"/>
          </w:tcPr>
          <w:p w14:paraId="6999334B" w14:textId="77777777" w:rsidR="00EC67DA" w:rsidRDefault="00EC67DA" w:rsidP="00FF679A">
            <w:pPr>
              <w:pStyle w:val="CRCoverPage"/>
              <w:spacing w:after="0"/>
              <w:rPr>
                <w:noProof/>
                <w:sz w:val="8"/>
                <w:szCs w:val="8"/>
              </w:rPr>
            </w:pPr>
          </w:p>
        </w:tc>
      </w:tr>
      <w:tr w:rsidR="00EC67DA" w14:paraId="19AD6AA4" w14:textId="77777777" w:rsidTr="00FF679A">
        <w:tc>
          <w:tcPr>
            <w:tcW w:w="1843" w:type="dxa"/>
            <w:tcBorders>
              <w:top w:val="single" w:sz="4" w:space="0" w:color="auto"/>
              <w:left w:val="single" w:sz="4" w:space="0" w:color="auto"/>
            </w:tcBorders>
          </w:tcPr>
          <w:p w14:paraId="1C12AB27" w14:textId="77777777" w:rsidR="00EC67DA" w:rsidRDefault="00EC67DA" w:rsidP="00FF679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33CAC5F" w14:textId="77777777" w:rsidR="00EC67DA" w:rsidRDefault="00EC67DA" w:rsidP="00FF679A">
            <w:pPr>
              <w:pStyle w:val="CRCoverPage"/>
              <w:spacing w:after="0"/>
              <w:ind w:left="100"/>
              <w:rPr>
                <w:noProof/>
              </w:rPr>
            </w:pPr>
            <w:r>
              <w:t>Introduction of SL Relay in 38.322</w:t>
            </w:r>
          </w:p>
        </w:tc>
      </w:tr>
      <w:tr w:rsidR="00EC67DA" w14:paraId="75175BE4" w14:textId="77777777" w:rsidTr="00FF679A">
        <w:tc>
          <w:tcPr>
            <w:tcW w:w="1843" w:type="dxa"/>
            <w:tcBorders>
              <w:left w:val="single" w:sz="4" w:space="0" w:color="auto"/>
            </w:tcBorders>
          </w:tcPr>
          <w:p w14:paraId="2CE0DCE9" w14:textId="77777777" w:rsidR="00EC67DA" w:rsidRDefault="00EC67DA" w:rsidP="00FF679A">
            <w:pPr>
              <w:pStyle w:val="CRCoverPage"/>
              <w:spacing w:after="0"/>
              <w:rPr>
                <w:b/>
                <w:i/>
                <w:noProof/>
                <w:sz w:val="8"/>
                <w:szCs w:val="8"/>
              </w:rPr>
            </w:pPr>
          </w:p>
        </w:tc>
        <w:tc>
          <w:tcPr>
            <w:tcW w:w="7797" w:type="dxa"/>
            <w:gridSpan w:val="10"/>
            <w:tcBorders>
              <w:right w:val="single" w:sz="4" w:space="0" w:color="auto"/>
            </w:tcBorders>
          </w:tcPr>
          <w:p w14:paraId="4987AD7C" w14:textId="77777777" w:rsidR="00EC67DA" w:rsidRDefault="00EC67DA" w:rsidP="00FF679A">
            <w:pPr>
              <w:pStyle w:val="CRCoverPage"/>
              <w:spacing w:after="0"/>
              <w:rPr>
                <w:noProof/>
                <w:sz w:val="8"/>
                <w:szCs w:val="8"/>
              </w:rPr>
            </w:pPr>
          </w:p>
        </w:tc>
      </w:tr>
      <w:tr w:rsidR="00EC67DA" w14:paraId="247E810C" w14:textId="77777777" w:rsidTr="00FF679A">
        <w:tc>
          <w:tcPr>
            <w:tcW w:w="1843" w:type="dxa"/>
            <w:tcBorders>
              <w:left w:val="single" w:sz="4" w:space="0" w:color="auto"/>
            </w:tcBorders>
          </w:tcPr>
          <w:p w14:paraId="1C2D1E9C" w14:textId="77777777" w:rsidR="00EC67DA" w:rsidRDefault="00EC67DA" w:rsidP="00FF679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9FC05FD" w14:textId="77777777" w:rsidR="00EC67DA" w:rsidRDefault="00EC67DA" w:rsidP="00FF679A">
            <w:pPr>
              <w:pStyle w:val="CRCoverPage"/>
              <w:spacing w:after="0"/>
              <w:ind w:left="100"/>
              <w:rPr>
                <w:noProof/>
              </w:rPr>
            </w:pPr>
            <w:r>
              <w:rPr>
                <w:rFonts w:eastAsia="맑은 고딕" w:hint="eastAsia"/>
                <w:lang w:eastAsia="ko-KR"/>
              </w:rPr>
              <w:t>Samsung</w:t>
            </w:r>
          </w:p>
        </w:tc>
      </w:tr>
      <w:tr w:rsidR="00EC67DA" w14:paraId="27B5BE06" w14:textId="77777777" w:rsidTr="00FF679A">
        <w:tc>
          <w:tcPr>
            <w:tcW w:w="1843" w:type="dxa"/>
            <w:tcBorders>
              <w:left w:val="single" w:sz="4" w:space="0" w:color="auto"/>
            </w:tcBorders>
          </w:tcPr>
          <w:p w14:paraId="24295D70" w14:textId="77777777" w:rsidR="00EC67DA" w:rsidRDefault="00EC67DA" w:rsidP="00FF679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1F24E61" w14:textId="77777777" w:rsidR="00EC67DA" w:rsidRDefault="00EC67DA" w:rsidP="00FF679A">
            <w:pPr>
              <w:pStyle w:val="CRCoverPage"/>
              <w:spacing w:after="0"/>
              <w:ind w:left="100"/>
              <w:rPr>
                <w:noProof/>
              </w:rPr>
            </w:pPr>
            <w:r>
              <w:t>R2</w:t>
            </w:r>
          </w:p>
        </w:tc>
      </w:tr>
      <w:tr w:rsidR="00EC67DA" w14:paraId="6A7A2660" w14:textId="77777777" w:rsidTr="00FF679A">
        <w:tc>
          <w:tcPr>
            <w:tcW w:w="1843" w:type="dxa"/>
            <w:tcBorders>
              <w:left w:val="single" w:sz="4" w:space="0" w:color="auto"/>
            </w:tcBorders>
          </w:tcPr>
          <w:p w14:paraId="0247BD68" w14:textId="77777777" w:rsidR="00EC67DA" w:rsidRDefault="00EC67DA" w:rsidP="00FF679A">
            <w:pPr>
              <w:pStyle w:val="CRCoverPage"/>
              <w:spacing w:after="0"/>
              <w:rPr>
                <w:b/>
                <w:i/>
                <w:noProof/>
                <w:sz w:val="8"/>
                <w:szCs w:val="8"/>
              </w:rPr>
            </w:pPr>
          </w:p>
        </w:tc>
        <w:tc>
          <w:tcPr>
            <w:tcW w:w="7797" w:type="dxa"/>
            <w:gridSpan w:val="10"/>
            <w:tcBorders>
              <w:right w:val="single" w:sz="4" w:space="0" w:color="auto"/>
            </w:tcBorders>
          </w:tcPr>
          <w:p w14:paraId="1539EE5D" w14:textId="77777777" w:rsidR="00EC67DA" w:rsidRDefault="00EC67DA" w:rsidP="00FF679A">
            <w:pPr>
              <w:pStyle w:val="CRCoverPage"/>
              <w:spacing w:after="0"/>
              <w:rPr>
                <w:noProof/>
                <w:sz w:val="8"/>
                <w:szCs w:val="8"/>
              </w:rPr>
            </w:pPr>
          </w:p>
        </w:tc>
      </w:tr>
      <w:tr w:rsidR="00EC67DA" w14:paraId="4332D74C" w14:textId="77777777" w:rsidTr="00FF679A">
        <w:tc>
          <w:tcPr>
            <w:tcW w:w="1843" w:type="dxa"/>
            <w:tcBorders>
              <w:left w:val="single" w:sz="4" w:space="0" w:color="auto"/>
            </w:tcBorders>
          </w:tcPr>
          <w:p w14:paraId="6B1F1161" w14:textId="77777777" w:rsidR="00EC67DA" w:rsidRDefault="00EC67DA" w:rsidP="00FF679A">
            <w:pPr>
              <w:pStyle w:val="CRCoverPage"/>
              <w:tabs>
                <w:tab w:val="right" w:pos="1759"/>
              </w:tabs>
              <w:spacing w:after="0"/>
              <w:rPr>
                <w:b/>
                <w:i/>
                <w:noProof/>
              </w:rPr>
            </w:pPr>
            <w:r>
              <w:rPr>
                <w:b/>
                <w:i/>
                <w:noProof/>
              </w:rPr>
              <w:t>Work item code:</w:t>
            </w:r>
          </w:p>
        </w:tc>
        <w:tc>
          <w:tcPr>
            <w:tcW w:w="3686" w:type="dxa"/>
            <w:gridSpan w:val="5"/>
            <w:shd w:val="pct30" w:color="FFFF00" w:fill="auto"/>
          </w:tcPr>
          <w:p w14:paraId="21EAB4A5" w14:textId="011974E4" w:rsidR="00EC67DA" w:rsidRDefault="00FF679A" w:rsidP="00FF679A">
            <w:pPr>
              <w:pStyle w:val="CRCoverPage"/>
              <w:spacing w:after="0"/>
              <w:ind w:left="100"/>
              <w:rPr>
                <w:noProof/>
              </w:rPr>
            </w:pPr>
            <w:r>
              <w:fldChar w:fldCharType="begin"/>
            </w:r>
            <w:r>
              <w:instrText xml:space="preserve"> DOCPROPERTY  RelatedWis  \* MERGEFORMAT </w:instrText>
            </w:r>
            <w:r>
              <w:fldChar w:fldCharType="separate"/>
            </w:r>
            <w:proofErr w:type="spellStart"/>
            <w:r w:rsidR="009B20BF">
              <w:t>NR_SL_r</w:t>
            </w:r>
            <w:r w:rsidR="00EC67DA">
              <w:t>elay</w:t>
            </w:r>
            <w:proofErr w:type="spellEnd"/>
            <w:r w:rsidR="00EC67DA">
              <w:t>-Core</w:t>
            </w:r>
            <w:r>
              <w:fldChar w:fldCharType="end"/>
            </w:r>
          </w:p>
        </w:tc>
        <w:tc>
          <w:tcPr>
            <w:tcW w:w="567" w:type="dxa"/>
            <w:tcBorders>
              <w:left w:val="nil"/>
            </w:tcBorders>
          </w:tcPr>
          <w:p w14:paraId="4420E1E7" w14:textId="77777777" w:rsidR="00EC67DA" w:rsidRDefault="00EC67DA" w:rsidP="00FF679A">
            <w:pPr>
              <w:pStyle w:val="CRCoverPage"/>
              <w:spacing w:after="0"/>
              <w:ind w:right="100"/>
              <w:rPr>
                <w:noProof/>
              </w:rPr>
            </w:pPr>
          </w:p>
        </w:tc>
        <w:tc>
          <w:tcPr>
            <w:tcW w:w="1417" w:type="dxa"/>
            <w:gridSpan w:val="3"/>
            <w:tcBorders>
              <w:left w:val="nil"/>
            </w:tcBorders>
          </w:tcPr>
          <w:p w14:paraId="3C872B17" w14:textId="77777777" w:rsidR="00EC67DA" w:rsidRDefault="00EC67DA" w:rsidP="00FF679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88CF8D5" w14:textId="77777777" w:rsidR="00EC67DA" w:rsidRDefault="00FF679A" w:rsidP="00FF679A">
            <w:pPr>
              <w:pStyle w:val="CRCoverPage"/>
              <w:spacing w:after="0"/>
              <w:ind w:left="100"/>
              <w:rPr>
                <w:noProof/>
              </w:rPr>
            </w:pPr>
            <w:fldSimple w:instr=" DOCPROPERTY  ResDate  \* MERGEFORMAT ">
              <w:r w:rsidR="00EC67DA" w:rsidRPr="00CC7838">
                <w:t>202</w:t>
              </w:r>
              <w:r w:rsidR="00EC67DA">
                <w:t>2</w:t>
              </w:r>
              <w:r w:rsidR="00EC67DA" w:rsidRPr="00CC7838">
                <w:t>-</w:t>
              </w:r>
              <w:r w:rsidR="00EC67DA">
                <w:t>03</w:t>
              </w:r>
              <w:r w:rsidR="00EC67DA" w:rsidRPr="00CC7838">
                <w:t>-</w:t>
              </w:r>
            </w:fldSimple>
            <w:r w:rsidR="00EC67DA">
              <w:t>01</w:t>
            </w:r>
          </w:p>
        </w:tc>
      </w:tr>
      <w:tr w:rsidR="00EC67DA" w14:paraId="2238D697" w14:textId="77777777" w:rsidTr="00FF679A">
        <w:tc>
          <w:tcPr>
            <w:tcW w:w="1843" w:type="dxa"/>
            <w:tcBorders>
              <w:left w:val="single" w:sz="4" w:space="0" w:color="auto"/>
            </w:tcBorders>
          </w:tcPr>
          <w:p w14:paraId="107A693C" w14:textId="77777777" w:rsidR="00EC67DA" w:rsidRDefault="00EC67DA" w:rsidP="00FF679A">
            <w:pPr>
              <w:pStyle w:val="CRCoverPage"/>
              <w:spacing w:after="0"/>
              <w:rPr>
                <w:b/>
                <w:i/>
                <w:noProof/>
                <w:sz w:val="8"/>
                <w:szCs w:val="8"/>
              </w:rPr>
            </w:pPr>
          </w:p>
        </w:tc>
        <w:tc>
          <w:tcPr>
            <w:tcW w:w="1986" w:type="dxa"/>
            <w:gridSpan w:val="4"/>
          </w:tcPr>
          <w:p w14:paraId="4323E87B" w14:textId="77777777" w:rsidR="00EC67DA" w:rsidRDefault="00EC67DA" w:rsidP="00FF679A">
            <w:pPr>
              <w:pStyle w:val="CRCoverPage"/>
              <w:spacing w:after="0"/>
              <w:rPr>
                <w:noProof/>
                <w:sz w:val="8"/>
                <w:szCs w:val="8"/>
              </w:rPr>
            </w:pPr>
          </w:p>
        </w:tc>
        <w:tc>
          <w:tcPr>
            <w:tcW w:w="2267" w:type="dxa"/>
            <w:gridSpan w:val="2"/>
          </w:tcPr>
          <w:p w14:paraId="539A8DAD" w14:textId="77777777" w:rsidR="00EC67DA" w:rsidRDefault="00EC67DA" w:rsidP="00FF679A">
            <w:pPr>
              <w:pStyle w:val="CRCoverPage"/>
              <w:spacing w:after="0"/>
              <w:rPr>
                <w:noProof/>
                <w:sz w:val="8"/>
                <w:szCs w:val="8"/>
              </w:rPr>
            </w:pPr>
          </w:p>
        </w:tc>
        <w:tc>
          <w:tcPr>
            <w:tcW w:w="1417" w:type="dxa"/>
            <w:gridSpan w:val="3"/>
          </w:tcPr>
          <w:p w14:paraId="6B39FB43" w14:textId="77777777" w:rsidR="00EC67DA" w:rsidRDefault="00EC67DA" w:rsidP="00FF679A">
            <w:pPr>
              <w:pStyle w:val="CRCoverPage"/>
              <w:spacing w:after="0"/>
              <w:rPr>
                <w:noProof/>
                <w:sz w:val="8"/>
                <w:szCs w:val="8"/>
              </w:rPr>
            </w:pPr>
          </w:p>
        </w:tc>
        <w:tc>
          <w:tcPr>
            <w:tcW w:w="2127" w:type="dxa"/>
            <w:tcBorders>
              <w:right w:val="single" w:sz="4" w:space="0" w:color="auto"/>
            </w:tcBorders>
          </w:tcPr>
          <w:p w14:paraId="2A693C3E" w14:textId="77777777" w:rsidR="00EC67DA" w:rsidRDefault="00EC67DA" w:rsidP="00FF679A">
            <w:pPr>
              <w:pStyle w:val="CRCoverPage"/>
              <w:spacing w:after="0"/>
              <w:rPr>
                <w:noProof/>
                <w:sz w:val="8"/>
                <w:szCs w:val="8"/>
              </w:rPr>
            </w:pPr>
          </w:p>
        </w:tc>
      </w:tr>
      <w:tr w:rsidR="00EC67DA" w14:paraId="62692C65" w14:textId="77777777" w:rsidTr="00FF679A">
        <w:trPr>
          <w:cantSplit/>
        </w:trPr>
        <w:tc>
          <w:tcPr>
            <w:tcW w:w="1843" w:type="dxa"/>
            <w:tcBorders>
              <w:left w:val="single" w:sz="4" w:space="0" w:color="auto"/>
            </w:tcBorders>
          </w:tcPr>
          <w:p w14:paraId="798D1DF1" w14:textId="77777777" w:rsidR="00EC67DA" w:rsidRDefault="00EC67DA" w:rsidP="00FF679A">
            <w:pPr>
              <w:pStyle w:val="CRCoverPage"/>
              <w:tabs>
                <w:tab w:val="right" w:pos="1759"/>
              </w:tabs>
              <w:spacing w:after="0"/>
              <w:rPr>
                <w:b/>
                <w:i/>
                <w:noProof/>
              </w:rPr>
            </w:pPr>
            <w:r>
              <w:rPr>
                <w:b/>
                <w:i/>
                <w:noProof/>
              </w:rPr>
              <w:t>Category:</w:t>
            </w:r>
          </w:p>
        </w:tc>
        <w:tc>
          <w:tcPr>
            <w:tcW w:w="851" w:type="dxa"/>
            <w:shd w:val="pct30" w:color="FFFF00" w:fill="auto"/>
          </w:tcPr>
          <w:p w14:paraId="35C2A482" w14:textId="77777777" w:rsidR="00EC67DA" w:rsidRDefault="00EC67DA" w:rsidP="00FF679A">
            <w:pPr>
              <w:pStyle w:val="CRCoverPage"/>
              <w:spacing w:after="0"/>
              <w:ind w:left="100" w:right="-609"/>
              <w:rPr>
                <w:b/>
                <w:noProof/>
              </w:rPr>
            </w:pPr>
            <w:r>
              <w:rPr>
                <w:b/>
                <w:noProof/>
              </w:rPr>
              <w:t>B</w:t>
            </w:r>
          </w:p>
        </w:tc>
        <w:tc>
          <w:tcPr>
            <w:tcW w:w="3402" w:type="dxa"/>
            <w:gridSpan w:val="5"/>
            <w:tcBorders>
              <w:left w:val="nil"/>
            </w:tcBorders>
          </w:tcPr>
          <w:p w14:paraId="072DCFBE" w14:textId="77777777" w:rsidR="00EC67DA" w:rsidRDefault="00EC67DA" w:rsidP="00FF679A">
            <w:pPr>
              <w:pStyle w:val="CRCoverPage"/>
              <w:spacing w:after="0"/>
              <w:rPr>
                <w:noProof/>
              </w:rPr>
            </w:pPr>
          </w:p>
        </w:tc>
        <w:tc>
          <w:tcPr>
            <w:tcW w:w="1417" w:type="dxa"/>
            <w:gridSpan w:val="3"/>
            <w:tcBorders>
              <w:left w:val="nil"/>
            </w:tcBorders>
          </w:tcPr>
          <w:p w14:paraId="03876E90" w14:textId="77777777" w:rsidR="00EC67DA" w:rsidRDefault="00EC67DA" w:rsidP="00FF679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DA9492D" w14:textId="77777777" w:rsidR="00EC67DA" w:rsidRDefault="00EC67DA" w:rsidP="00FF679A">
            <w:pPr>
              <w:pStyle w:val="CRCoverPage"/>
              <w:spacing w:after="0"/>
              <w:ind w:left="100"/>
              <w:rPr>
                <w:noProof/>
              </w:rPr>
            </w:pPr>
            <w:r>
              <w:rPr>
                <w:noProof/>
              </w:rPr>
              <w:t>Rel-17</w:t>
            </w:r>
          </w:p>
        </w:tc>
      </w:tr>
      <w:tr w:rsidR="00EC67DA" w14:paraId="03A0CAF9" w14:textId="77777777" w:rsidTr="00FF679A">
        <w:tc>
          <w:tcPr>
            <w:tcW w:w="1843" w:type="dxa"/>
            <w:tcBorders>
              <w:left w:val="single" w:sz="4" w:space="0" w:color="auto"/>
              <w:bottom w:val="single" w:sz="4" w:space="0" w:color="auto"/>
            </w:tcBorders>
          </w:tcPr>
          <w:p w14:paraId="77D91201" w14:textId="77777777" w:rsidR="00EC67DA" w:rsidRDefault="00EC67DA" w:rsidP="00FF679A">
            <w:pPr>
              <w:pStyle w:val="CRCoverPage"/>
              <w:spacing w:after="0"/>
              <w:rPr>
                <w:b/>
                <w:i/>
                <w:noProof/>
              </w:rPr>
            </w:pPr>
          </w:p>
        </w:tc>
        <w:tc>
          <w:tcPr>
            <w:tcW w:w="4677" w:type="dxa"/>
            <w:gridSpan w:val="8"/>
            <w:tcBorders>
              <w:bottom w:val="single" w:sz="4" w:space="0" w:color="auto"/>
            </w:tcBorders>
          </w:tcPr>
          <w:p w14:paraId="5D949F1B" w14:textId="77777777" w:rsidR="00EC67DA" w:rsidRDefault="00EC67DA" w:rsidP="00FF679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9A8BAA2" w14:textId="77777777" w:rsidR="00EC67DA" w:rsidRDefault="00EC67DA" w:rsidP="00FF679A">
            <w:pPr>
              <w:pStyle w:val="CRCoverPage"/>
              <w:rPr>
                <w:noProof/>
              </w:rPr>
            </w:pPr>
            <w:r>
              <w:rPr>
                <w:noProof/>
                <w:sz w:val="18"/>
              </w:rPr>
              <w:t>Detailed explanations of the above categories can</w:t>
            </w:r>
            <w:r>
              <w:rPr>
                <w:noProof/>
                <w:sz w:val="18"/>
              </w:rPr>
              <w:br/>
              <w:t xml:space="preserve">be found in 3GPP </w:t>
            </w:r>
            <w:hyperlink r:id="rId11"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490C9AF0" w14:textId="77777777" w:rsidR="00EC67DA" w:rsidRPr="007C2097" w:rsidRDefault="00EC67DA" w:rsidP="00FF679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EC67DA" w14:paraId="710CB83A" w14:textId="77777777" w:rsidTr="00FF679A">
        <w:tc>
          <w:tcPr>
            <w:tcW w:w="1843" w:type="dxa"/>
          </w:tcPr>
          <w:p w14:paraId="4A976782" w14:textId="77777777" w:rsidR="00EC67DA" w:rsidRDefault="00EC67DA" w:rsidP="00FF679A">
            <w:pPr>
              <w:pStyle w:val="CRCoverPage"/>
              <w:spacing w:after="0"/>
              <w:rPr>
                <w:b/>
                <w:i/>
                <w:noProof/>
                <w:sz w:val="8"/>
                <w:szCs w:val="8"/>
              </w:rPr>
            </w:pPr>
          </w:p>
        </w:tc>
        <w:tc>
          <w:tcPr>
            <w:tcW w:w="7797" w:type="dxa"/>
            <w:gridSpan w:val="10"/>
          </w:tcPr>
          <w:p w14:paraId="2D6AB0C8" w14:textId="77777777" w:rsidR="00EC67DA" w:rsidRDefault="00EC67DA" w:rsidP="00FF679A">
            <w:pPr>
              <w:pStyle w:val="CRCoverPage"/>
              <w:spacing w:after="0"/>
              <w:rPr>
                <w:noProof/>
                <w:sz w:val="8"/>
                <w:szCs w:val="8"/>
              </w:rPr>
            </w:pPr>
          </w:p>
        </w:tc>
      </w:tr>
      <w:tr w:rsidR="00EC67DA" w14:paraId="0239342D" w14:textId="77777777" w:rsidTr="00FF679A">
        <w:tc>
          <w:tcPr>
            <w:tcW w:w="2694" w:type="dxa"/>
            <w:gridSpan w:val="2"/>
            <w:tcBorders>
              <w:top w:val="single" w:sz="4" w:space="0" w:color="auto"/>
              <w:left w:val="single" w:sz="4" w:space="0" w:color="auto"/>
            </w:tcBorders>
          </w:tcPr>
          <w:p w14:paraId="10048588" w14:textId="77777777" w:rsidR="00EC67DA" w:rsidRDefault="00EC67DA" w:rsidP="00FF679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8835AA5" w14:textId="77777777" w:rsidR="00EC67DA" w:rsidRPr="00EC67DA" w:rsidRDefault="00EC67DA" w:rsidP="00EC67DA">
            <w:pPr>
              <w:pStyle w:val="CRCoverPage"/>
              <w:spacing w:after="0"/>
            </w:pPr>
            <w:r>
              <w:t xml:space="preserve">This CR is to introduce the support for the </w:t>
            </w:r>
            <w:proofErr w:type="spellStart"/>
            <w:r>
              <w:t>sidelink</w:t>
            </w:r>
            <w:proofErr w:type="spellEnd"/>
            <w:r>
              <w:t xml:space="preserve"> relay feature in NR.</w:t>
            </w:r>
          </w:p>
        </w:tc>
      </w:tr>
      <w:tr w:rsidR="00EC67DA" w14:paraId="7C9A4FDB" w14:textId="77777777" w:rsidTr="00FF679A">
        <w:tc>
          <w:tcPr>
            <w:tcW w:w="2694" w:type="dxa"/>
            <w:gridSpan w:val="2"/>
            <w:tcBorders>
              <w:left w:val="single" w:sz="4" w:space="0" w:color="auto"/>
            </w:tcBorders>
          </w:tcPr>
          <w:p w14:paraId="679359B8" w14:textId="77777777" w:rsidR="00EC67DA" w:rsidRDefault="00EC67DA" w:rsidP="00FF679A">
            <w:pPr>
              <w:pStyle w:val="CRCoverPage"/>
              <w:spacing w:after="0"/>
              <w:rPr>
                <w:b/>
                <w:i/>
                <w:noProof/>
                <w:sz w:val="8"/>
                <w:szCs w:val="8"/>
              </w:rPr>
            </w:pPr>
          </w:p>
        </w:tc>
        <w:tc>
          <w:tcPr>
            <w:tcW w:w="6946" w:type="dxa"/>
            <w:gridSpan w:val="9"/>
            <w:tcBorders>
              <w:right w:val="single" w:sz="4" w:space="0" w:color="auto"/>
            </w:tcBorders>
          </w:tcPr>
          <w:p w14:paraId="1AE5CA9B" w14:textId="77777777" w:rsidR="00EC67DA" w:rsidRDefault="00EC67DA" w:rsidP="00FF679A">
            <w:pPr>
              <w:pStyle w:val="CRCoverPage"/>
              <w:spacing w:after="0"/>
              <w:rPr>
                <w:noProof/>
                <w:sz w:val="8"/>
                <w:szCs w:val="8"/>
              </w:rPr>
            </w:pPr>
          </w:p>
        </w:tc>
      </w:tr>
      <w:tr w:rsidR="00EC67DA" w14:paraId="430DF3F9" w14:textId="77777777" w:rsidTr="00FF679A">
        <w:tc>
          <w:tcPr>
            <w:tcW w:w="2694" w:type="dxa"/>
            <w:gridSpan w:val="2"/>
            <w:tcBorders>
              <w:left w:val="single" w:sz="4" w:space="0" w:color="auto"/>
            </w:tcBorders>
          </w:tcPr>
          <w:p w14:paraId="46F68390" w14:textId="77777777" w:rsidR="00EC67DA" w:rsidRDefault="00EC67DA" w:rsidP="00FF679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A2200A7" w14:textId="77777777" w:rsidR="00EC67DA" w:rsidRDefault="00EC67DA" w:rsidP="00EC67DA">
            <w:pPr>
              <w:pStyle w:val="CRCoverPage"/>
              <w:spacing w:after="0"/>
              <w:ind w:left="100"/>
            </w:pPr>
            <w:r>
              <w:t>Section 2</w:t>
            </w:r>
          </w:p>
          <w:p w14:paraId="0580029A" w14:textId="77777777" w:rsidR="00EC67DA" w:rsidRDefault="00EC67DA" w:rsidP="00EC67DA">
            <w:pPr>
              <w:pStyle w:val="CRCoverPage"/>
              <w:spacing w:after="0"/>
              <w:ind w:left="100"/>
            </w:pPr>
            <w:r>
              <w:t>- Added a reference TS 23.304 for SL relay discovery</w:t>
            </w:r>
            <w:bookmarkStart w:id="0" w:name="_GoBack"/>
            <w:bookmarkEnd w:id="0"/>
            <w:r>
              <w:t xml:space="preserve"> and SL discovery.</w:t>
            </w:r>
          </w:p>
          <w:p w14:paraId="1AF09235" w14:textId="4C64F9AC" w:rsidR="00EC67DA" w:rsidRDefault="00B563DF" w:rsidP="00EC67DA">
            <w:pPr>
              <w:pStyle w:val="CRCoverPage"/>
              <w:spacing w:after="0"/>
              <w:ind w:left="100"/>
              <w:rPr>
                <w:ins w:id="1" w:author="만든 이"/>
                <w:rFonts w:eastAsia="맑은 고딕"/>
                <w:lang w:eastAsia="ko-KR"/>
              </w:rPr>
            </w:pPr>
            <w:ins w:id="2" w:author="만든 이">
              <w:r>
                <w:rPr>
                  <w:rFonts w:eastAsia="맑은 고딕" w:hint="eastAsia"/>
                  <w:lang w:eastAsia="ko-KR"/>
                </w:rPr>
                <w:t>Section 3.1</w:t>
              </w:r>
            </w:ins>
          </w:p>
          <w:p w14:paraId="58CB06C9" w14:textId="160544A9" w:rsidR="00B563DF" w:rsidRPr="00B563DF" w:rsidRDefault="00B563DF" w:rsidP="00EC67DA">
            <w:pPr>
              <w:pStyle w:val="CRCoverPage"/>
              <w:spacing w:after="0"/>
              <w:ind w:left="100"/>
              <w:rPr>
                <w:rFonts w:eastAsia="맑은 고딕" w:hint="eastAsia"/>
                <w:lang w:eastAsia="ko-KR"/>
                <w:rPrChange w:id="3" w:author="만든 이">
                  <w:rPr/>
                </w:rPrChange>
              </w:rPr>
            </w:pPr>
            <w:ins w:id="4" w:author="만든 이">
              <w:r>
                <w:rPr>
                  <w:rFonts w:eastAsia="맑은 고딕"/>
                  <w:lang w:eastAsia="ko-KR"/>
                </w:rPr>
                <w:t>- Added a definition of Relay discovery</w:t>
              </w:r>
            </w:ins>
          </w:p>
          <w:p w14:paraId="1A25C0F1" w14:textId="77777777" w:rsidR="00EC67DA" w:rsidRDefault="00EC67DA" w:rsidP="00EC67DA">
            <w:pPr>
              <w:pStyle w:val="CRCoverPage"/>
              <w:spacing w:after="0"/>
              <w:ind w:left="100"/>
              <w:rPr>
                <w:rFonts w:eastAsia="맑은 고딕"/>
                <w:lang w:eastAsia="ko-KR"/>
              </w:rPr>
            </w:pPr>
            <w:r>
              <w:rPr>
                <w:rFonts w:eastAsia="맑은 고딕"/>
                <w:lang w:eastAsia="ko-KR"/>
              </w:rPr>
              <w:t>Section 4.2.1</w:t>
            </w:r>
          </w:p>
          <w:p w14:paraId="35678E2E" w14:textId="77777777" w:rsidR="00EC67DA" w:rsidRDefault="00EC67DA" w:rsidP="00EC67DA">
            <w:pPr>
              <w:pStyle w:val="CRCoverPage"/>
              <w:spacing w:after="0"/>
              <w:ind w:left="100"/>
              <w:rPr>
                <w:rFonts w:eastAsia="맑은 고딕"/>
                <w:lang w:eastAsia="ko-KR"/>
              </w:rPr>
            </w:pPr>
            <w:r>
              <w:rPr>
                <w:rFonts w:eastAsia="맑은 고딕" w:hint="eastAsia"/>
                <w:lang w:eastAsia="ko-KR"/>
              </w:rPr>
              <w:t xml:space="preserve">- </w:t>
            </w:r>
            <w:r>
              <w:rPr>
                <w:rFonts w:eastAsia="맑은 고딕"/>
                <w:lang w:eastAsia="ko-KR"/>
              </w:rPr>
              <w:t>Added RLC entity configuration for SL-SRB4</w:t>
            </w:r>
          </w:p>
          <w:p w14:paraId="60C65021" w14:textId="48EFCF3F" w:rsidR="00EC67DA" w:rsidRDefault="00EC67DA" w:rsidP="00EC67DA">
            <w:pPr>
              <w:pStyle w:val="CRCoverPage"/>
              <w:spacing w:after="0"/>
              <w:ind w:left="100"/>
              <w:rPr>
                <w:rFonts w:eastAsia="맑은 고딕"/>
                <w:lang w:eastAsia="ko-KR"/>
              </w:rPr>
            </w:pPr>
            <w:r w:rsidRPr="007876AF">
              <w:t xml:space="preserve">In NR </w:t>
            </w:r>
            <w:proofErr w:type="spellStart"/>
            <w:r w:rsidRPr="007876AF">
              <w:t>sidelink</w:t>
            </w:r>
            <w:proofErr w:type="spellEnd"/>
            <w:r w:rsidRPr="007876AF">
              <w:t xml:space="preserve"> communication</w:t>
            </w:r>
            <w:ins w:id="5" w:author="만든 이">
              <w:r w:rsidRPr="007876AF">
                <w:t xml:space="preserve">, in </w:t>
              </w:r>
              <w:r w:rsidR="00B563DF">
                <w:t>Relay discovery</w:t>
              </w:r>
              <w:del w:id="6" w:author="만든 이">
                <w:r w:rsidRPr="007876AF" w:rsidDel="00B563DF">
                  <w:delText>NR SL discovery or NR SL relay discovery as specified in TS 23.304 [</w:delText>
                </w:r>
                <w:r w:rsidDel="00B563DF">
                  <w:delText>X</w:delText>
                </w:r>
                <w:r w:rsidRPr="007876AF" w:rsidDel="00B563DF">
                  <w:delText>]</w:delText>
                </w:r>
              </w:del>
            </w:ins>
            <w:r w:rsidRPr="007876AF">
              <w:t>, for an RLC entity configured at the transmitting UE, there is a peer RLC entity configured at each receiving UE.</w:t>
            </w:r>
          </w:p>
          <w:p w14:paraId="32FCDE87" w14:textId="77777777" w:rsidR="00EC67DA" w:rsidRDefault="00EC67DA" w:rsidP="00EC67DA">
            <w:pPr>
              <w:pStyle w:val="CRCoverPage"/>
              <w:spacing w:after="0"/>
              <w:ind w:left="100"/>
              <w:rPr>
                <w:rFonts w:eastAsia="맑은 고딕"/>
                <w:lang w:eastAsia="ko-KR"/>
              </w:rPr>
            </w:pPr>
          </w:p>
          <w:p w14:paraId="29F1A109" w14:textId="77777777" w:rsidR="00EC67DA" w:rsidRDefault="00EC67DA" w:rsidP="00EC67DA">
            <w:pPr>
              <w:pStyle w:val="CRCoverPage"/>
              <w:spacing w:after="0"/>
              <w:ind w:left="100"/>
              <w:rPr>
                <w:rFonts w:eastAsia="맑은 고딕"/>
                <w:lang w:eastAsia="ko-KR"/>
              </w:rPr>
            </w:pPr>
            <w:r>
              <w:rPr>
                <w:rFonts w:eastAsia="맑은 고딕" w:hint="eastAsia"/>
                <w:lang w:eastAsia="ko-KR"/>
              </w:rPr>
              <w:t>Section 5.1.1</w:t>
            </w:r>
          </w:p>
          <w:p w14:paraId="35BB8E64" w14:textId="50755224" w:rsidR="00EC67DA" w:rsidRDefault="00EC67DA" w:rsidP="00EC67DA">
            <w:pPr>
              <w:pStyle w:val="CRCoverPage"/>
              <w:spacing w:after="0"/>
              <w:ind w:left="100"/>
              <w:rPr>
                <w:rFonts w:eastAsia="맑은 고딕"/>
                <w:lang w:eastAsia="ko-KR"/>
              </w:rPr>
            </w:pPr>
            <w:r>
              <w:rPr>
                <w:rFonts w:eastAsia="맑은 고딕" w:hint="eastAsia"/>
                <w:lang w:eastAsia="ko-KR"/>
              </w:rPr>
              <w:t xml:space="preserve">- </w:t>
            </w:r>
            <w:r>
              <w:rPr>
                <w:rFonts w:eastAsia="맑은 고딕"/>
                <w:lang w:eastAsia="ko-KR"/>
              </w:rPr>
              <w:t xml:space="preserve">Added </w:t>
            </w:r>
            <w:del w:id="7" w:author="만든 이">
              <w:r w:rsidDel="00B563DF">
                <w:rPr>
                  <w:rFonts w:eastAsia="맑은 고딕"/>
                  <w:lang w:eastAsia="ko-KR"/>
                </w:rPr>
                <w:delText xml:space="preserve">an EN on </w:delText>
              </w:r>
            </w:del>
            <w:r>
              <w:rPr>
                <w:rFonts w:eastAsia="맑은 고딕"/>
                <w:lang w:eastAsia="ko-KR"/>
              </w:rPr>
              <w:t>RLC receiving entity establishment for SL-SRB4</w:t>
            </w:r>
          </w:p>
          <w:p w14:paraId="77526E0A" w14:textId="77777777" w:rsidR="00EC67DA" w:rsidRDefault="00EC67DA" w:rsidP="00EC67DA">
            <w:pPr>
              <w:pStyle w:val="CRCoverPage"/>
              <w:spacing w:after="0"/>
              <w:ind w:left="100"/>
              <w:rPr>
                <w:rFonts w:eastAsia="맑은 고딕"/>
                <w:lang w:eastAsia="ko-KR"/>
              </w:rPr>
            </w:pPr>
          </w:p>
          <w:p w14:paraId="30545C10" w14:textId="77777777" w:rsidR="00EC67DA" w:rsidRDefault="00EC67DA" w:rsidP="00EC67DA">
            <w:pPr>
              <w:pStyle w:val="CRCoverPage"/>
              <w:spacing w:after="0"/>
              <w:ind w:left="100"/>
              <w:rPr>
                <w:rFonts w:eastAsia="맑은 고딕"/>
                <w:lang w:eastAsia="ko-KR"/>
              </w:rPr>
            </w:pPr>
            <w:r>
              <w:rPr>
                <w:rFonts w:eastAsia="맑은 고딕"/>
                <w:lang w:eastAsia="ko-KR"/>
              </w:rPr>
              <w:t>Section 5.1.3</w:t>
            </w:r>
          </w:p>
          <w:p w14:paraId="2F5C90FA" w14:textId="5059F464" w:rsidR="00EC67DA" w:rsidRDefault="00EC67DA" w:rsidP="00EC67DA">
            <w:pPr>
              <w:pStyle w:val="CRCoverPage"/>
              <w:spacing w:after="0"/>
              <w:ind w:left="100"/>
              <w:rPr>
                <w:rFonts w:eastAsia="맑은 고딕"/>
                <w:lang w:eastAsia="ko-KR"/>
              </w:rPr>
            </w:pPr>
            <w:r>
              <w:rPr>
                <w:rFonts w:eastAsia="맑은 고딕" w:hint="eastAsia"/>
                <w:lang w:eastAsia="ko-KR"/>
              </w:rPr>
              <w:t xml:space="preserve">- </w:t>
            </w:r>
            <w:r>
              <w:rPr>
                <w:rFonts w:eastAsia="맑은 고딕"/>
                <w:lang w:eastAsia="ko-KR"/>
              </w:rPr>
              <w:t xml:space="preserve">Added </w:t>
            </w:r>
            <w:del w:id="8" w:author="만든 이">
              <w:r w:rsidDel="00B563DF">
                <w:rPr>
                  <w:rFonts w:eastAsia="맑은 고딕"/>
                  <w:lang w:eastAsia="ko-KR"/>
                </w:rPr>
                <w:delText xml:space="preserve">an EN on </w:delText>
              </w:r>
            </w:del>
            <w:r>
              <w:rPr>
                <w:rFonts w:eastAsia="맑은 고딕"/>
                <w:lang w:eastAsia="ko-KR"/>
              </w:rPr>
              <w:t>RLC entity release for SL-SRB4</w:t>
            </w:r>
          </w:p>
          <w:p w14:paraId="0D32A562" w14:textId="77777777" w:rsidR="00EC67DA" w:rsidRDefault="00EC67DA" w:rsidP="00EC67DA">
            <w:pPr>
              <w:pStyle w:val="CRCoverPage"/>
              <w:spacing w:after="0"/>
              <w:ind w:left="100"/>
              <w:rPr>
                <w:rFonts w:eastAsia="맑은 고딕"/>
                <w:lang w:eastAsia="ko-KR"/>
              </w:rPr>
            </w:pPr>
          </w:p>
          <w:p w14:paraId="6AFF5CEB" w14:textId="77777777" w:rsidR="00EC67DA" w:rsidRDefault="00EC67DA" w:rsidP="00EC67DA">
            <w:pPr>
              <w:pStyle w:val="CRCoverPage"/>
              <w:spacing w:after="0"/>
              <w:ind w:left="100"/>
              <w:rPr>
                <w:rFonts w:eastAsia="맑은 고딕"/>
                <w:lang w:eastAsia="ko-KR"/>
              </w:rPr>
            </w:pPr>
            <w:r>
              <w:rPr>
                <w:rFonts w:eastAsia="맑은 고딕" w:hint="eastAsia"/>
                <w:lang w:eastAsia="ko-KR"/>
              </w:rPr>
              <w:t>Section 6.2.2.3</w:t>
            </w:r>
          </w:p>
          <w:p w14:paraId="619C85AD" w14:textId="77777777" w:rsidR="00EC67DA" w:rsidRDefault="00EC67DA" w:rsidP="00EC67DA">
            <w:pPr>
              <w:pStyle w:val="CRCoverPage"/>
              <w:spacing w:after="0"/>
              <w:ind w:left="100"/>
              <w:rPr>
                <w:rFonts w:eastAsia="맑은 고딕"/>
                <w:lang w:eastAsia="ko-KR"/>
              </w:rPr>
            </w:pPr>
            <w:r>
              <w:rPr>
                <w:rFonts w:eastAsia="맑은 고딕" w:hint="eastAsia"/>
                <w:lang w:eastAsia="ko-KR"/>
              </w:rPr>
              <w:t xml:space="preserve">- </w:t>
            </w:r>
            <w:r>
              <w:rPr>
                <w:rFonts w:eastAsia="맑은 고딕"/>
                <w:lang w:eastAsia="ko-KR"/>
              </w:rPr>
              <w:t xml:space="preserve">Added SN length for SL-SRB4 </w:t>
            </w:r>
          </w:p>
          <w:p w14:paraId="4CC123AD" w14:textId="77777777" w:rsidR="00EC67DA" w:rsidRDefault="00EC67DA" w:rsidP="00EC67DA">
            <w:pPr>
              <w:pStyle w:val="CRCoverPage"/>
              <w:spacing w:after="0"/>
              <w:ind w:left="100"/>
              <w:rPr>
                <w:noProof/>
              </w:rPr>
            </w:pPr>
            <w:r w:rsidRPr="00420761">
              <w:t xml:space="preserve">For </w:t>
            </w:r>
            <w:proofErr w:type="spellStart"/>
            <w:r w:rsidRPr="00420761">
              <w:t>groupcast</w:t>
            </w:r>
            <w:proofErr w:type="spellEnd"/>
            <w:r w:rsidRPr="00420761">
              <w:t xml:space="preserve"> and broadcast of NR </w:t>
            </w:r>
            <w:proofErr w:type="spellStart"/>
            <w:r w:rsidRPr="00420761">
              <w:t>sidelink</w:t>
            </w:r>
            <w:proofErr w:type="spellEnd"/>
            <w:r w:rsidRPr="00420761">
              <w:t xml:space="preserve"> communication</w:t>
            </w:r>
            <w:ins w:id="9" w:author="만든 이">
              <w:r w:rsidRPr="00420761">
                <w:t xml:space="preserve"> or for SL-SRB4</w:t>
              </w:r>
            </w:ins>
            <w:r w:rsidRPr="00420761">
              <w:rPr>
                <w:noProof/>
              </w:rPr>
              <w:t>, only 6 bit SN length is configured.</w:t>
            </w:r>
          </w:p>
          <w:p w14:paraId="288277EB" w14:textId="77777777" w:rsidR="00EC67DA" w:rsidRDefault="00EC67DA" w:rsidP="00EC67DA">
            <w:pPr>
              <w:pStyle w:val="CRCoverPage"/>
              <w:spacing w:after="0"/>
              <w:ind w:left="100"/>
              <w:rPr>
                <w:rFonts w:eastAsia="맑은 고딕"/>
                <w:lang w:eastAsia="ko-KR"/>
              </w:rPr>
            </w:pPr>
          </w:p>
          <w:p w14:paraId="303F4492" w14:textId="77777777" w:rsidR="00EC67DA" w:rsidRDefault="00EC67DA" w:rsidP="00EC67DA">
            <w:pPr>
              <w:pStyle w:val="CRCoverPage"/>
              <w:spacing w:after="0"/>
              <w:ind w:left="100"/>
              <w:rPr>
                <w:rFonts w:eastAsia="맑은 고딕"/>
                <w:lang w:eastAsia="ko-KR"/>
              </w:rPr>
            </w:pPr>
            <w:r>
              <w:rPr>
                <w:rFonts w:eastAsia="맑은 고딕" w:hint="eastAsia"/>
                <w:lang w:eastAsia="ko-KR"/>
              </w:rPr>
              <w:t>Section 7.1</w:t>
            </w:r>
          </w:p>
          <w:p w14:paraId="0636527C" w14:textId="7A698A83" w:rsidR="00EC67DA" w:rsidRDefault="00EC67DA" w:rsidP="00EC67DA">
            <w:pPr>
              <w:pStyle w:val="CRCoverPage"/>
              <w:spacing w:after="0"/>
              <w:ind w:left="100"/>
              <w:rPr>
                <w:rFonts w:eastAsia="맑은 고딕"/>
                <w:lang w:eastAsia="ko-KR"/>
              </w:rPr>
            </w:pPr>
            <w:r>
              <w:rPr>
                <w:rFonts w:eastAsia="맑은 고딕"/>
                <w:lang w:eastAsia="ko-KR"/>
              </w:rPr>
              <w:t xml:space="preserve">- Added </w:t>
            </w:r>
            <w:del w:id="10" w:author="만든 이">
              <w:r w:rsidDel="00B563DF">
                <w:rPr>
                  <w:rFonts w:eastAsia="맑은 고딕"/>
                  <w:lang w:eastAsia="ko-KR"/>
                </w:rPr>
                <w:delText xml:space="preserve">ENs on </w:delText>
              </w:r>
            </w:del>
            <w:ins w:id="11" w:author="만든 이">
              <w:r w:rsidR="00B563DF">
                <w:rPr>
                  <w:rFonts w:eastAsia="맑은 고딕"/>
                  <w:lang w:eastAsia="ko-KR"/>
                </w:rPr>
                <w:t xml:space="preserve">handling of </w:t>
              </w:r>
            </w:ins>
            <w:r>
              <w:rPr>
                <w:rFonts w:eastAsia="맑은 고딕"/>
                <w:lang w:eastAsia="ko-KR"/>
              </w:rPr>
              <w:t xml:space="preserve">state variables </w:t>
            </w:r>
            <w:ins w:id="12" w:author="만든 이">
              <w:r w:rsidR="00B563DF">
                <w:rPr>
                  <w:rFonts w:eastAsia="맑은 고딕"/>
                  <w:lang w:eastAsia="ko-KR"/>
                </w:rPr>
                <w:t>(</w:t>
              </w:r>
              <w:proofErr w:type="spellStart"/>
              <w:r w:rsidR="00B563DF">
                <w:t>RX_Next_Reassembly</w:t>
              </w:r>
              <w:proofErr w:type="spellEnd"/>
              <w:r w:rsidR="00B563DF">
                <w:t xml:space="preserve"> and </w:t>
              </w:r>
              <w:proofErr w:type="spellStart"/>
              <w:r w:rsidR="00B563DF">
                <w:t>RX_Next_Highest</w:t>
              </w:r>
              <w:proofErr w:type="spellEnd"/>
              <w:r w:rsidR="00B563DF">
                <w:rPr>
                  <w:rFonts w:eastAsia="맑은 고딕"/>
                  <w:lang w:eastAsia="ko-KR"/>
                </w:rPr>
                <w:t xml:space="preserve">) </w:t>
              </w:r>
            </w:ins>
            <w:r>
              <w:rPr>
                <w:rFonts w:eastAsia="맑은 고딕"/>
                <w:lang w:eastAsia="ko-KR"/>
              </w:rPr>
              <w:t xml:space="preserve">for receiving </w:t>
            </w:r>
            <w:r w:rsidRPr="00F66B91">
              <w:rPr>
                <w:rFonts w:eastAsia="맑은 고딕"/>
                <w:lang w:eastAsia="ko-KR"/>
              </w:rPr>
              <w:t xml:space="preserve">RLC entity </w:t>
            </w:r>
            <w:r>
              <w:rPr>
                <w:rFonts w:eastAsia="맑은 고딕"/>
                <w:lang w:eastAsia="ko-KR"/>
              </w:rPr>
              <w:t>for SL-SRB4.</w:t>
            </w:r>
          </w:p>
          <w:p w14:paraId="6D07106C" w14:textId="77777777" w:rsidR="00EC67DA" w:rsidRPr="00EC67DA" w:rsidRDefault="00EC67DA" w:rsidP="00FF679A">
            <w:pPr>
              <w:pStyle w:val="CRCoverPage"/>
              <w:spacing w:after="0"/>
              <w:ind w:left="100"/>
              <w:rPr>
                <w:noProof/>
              </w:rPr>
            </w:pPr>
          </w:p>
        </w:tc>
      </w:tr>
      <w:tr w:rsidR="00EC67DA" w14:paraId="42439D8C" w14:textId="77777777" w:rsidTr="00FF679A">
        <w:tc>
          <w:tcPr>
            <w:tcW w:w="2694" w:type="dxa"/>
            <w:gridSpan w:val="2"/>
            <w:tcBorders>
              <w:left w:val="single" w:sz="4" w:space="0" w:color="auto"/>
            </w:tcBorders>
          </w:tcPr>
          <w:p w14:paraId="0955714D" w14:textId="77777777" w:rsidR="00EC67DA" w:rsidRDefault="00EC67DA" w:rsidP="00FF679A">
            <w:pPr>
              <w:pStyle w:val="CRCoverPage"/>
              <w:spacing w:after="0"/>
              <w:rPr>
                <w:b/>
                <w:i/>
                <w:noProof/>
                <w:sz w:val="8"/>
                <w:szCs w:val="8"/>
              </w:rPr>
            </w:pPr>
          </w:p>
        </w:tc>
        <w:tc>
          <w:tcPr>
            <w:tcW w:w="6946" w:type="dxa"/>
            <w:gridSpan w:val="9"/>
            <w:tcBorders>
              <w:right w:val="single" w:sz="4" w:space="0" w:color="auto"/>
            </w:tcBorders>
          </w:tcPr>
          <w:p w14:paraId="2DE84248" w14:textId="77777777" w:rsidR="00EC67DA" w:rsidRDefault="00EC67DA" w:rsidP="00FF679A">
            <w:pPr>
              <w:pStyle w:val="CRCoverPage"/>
              <w:spacing w:after="0"/>
              <w:rPr>
                <w:noProof/>
                <w:sz w:val="8"/>
                <w:szCs w:val="8"/>
              </w:rPr>
            </w:pPr>
          </w:p>
        </w:tc>
      </w:tr>
      <w:tr w:rsidR="00EC67DA" w14:paraId="0E51A85E" w14:textId="77777777" w:rsidTr="00FF679A">
        <w:tc>
          <w:tcPr>
            <w:tcW w:w="2694" w:type="dxa"/>
            <w:gridSpan w:val="2"/>
            <w:tcBorders>
              <w:left w:val="single" w:sz="4" w:space="0" w:color="auto"/>
              <w:bottom w:val="single" w:sz="4" w:space="0" w:color="auto"/>
            </w:tcBorders>
          </w:tcPr>
          <w:p w14:paraId="36FFD216" w14:textId="77777777" w:rsidR="00EC67DA" w:rsidRDefault="00EC67DA" w:rsidP="00FF679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F2B61BF" w14:textId="77777777" w:rsidR="00EC67DA" w:rsidRDefault="00EC67DA" w:rsidP="00FF679A">
            <w:pPr>
              <w:pStyle w:val="CRCoverPage"/>
              <w:spacing w:after="0"/>
              <w:ind w:left="100"/>
              <w:rPr>
                <w:noProof/>
              </w:rPr>
            </w:pPr>
            <w:r>
              <w:t xml:space="preserve">If the CR is not approved there is no support for </w:t>
            </w:r>
            <w:proofErr w:type="spellStart"/>
            <w:r>
              <w:t>Sidelink</w:t>
            </w:r>
            <w:proofErr w:type="spellEnd"/>
            <w:r>
              <w:t xml:space="preserve"> Relay operations in NR.</w:t>
            </w:r>
          </w:p>
        </w:tc>
      </w:tr>
      <w:tr w:rsidR="00EC67DA" w14:paraId="7BCB2538" w14:textId="77777777" w:rsidTr="00FF679A">
        <w:tc>
          <w:tcPr>
            <w:tcW w:w="2694" w:type="dxa"/>
            <w:gridSpan w:val="2"/>
          </w:tcPr>
          <w:p w14:paraId="6DB4D8AA" w14:textId="77777777" w:rsidR="00EC67DA" w:rsidRDefault="00EC67DA" w:rsidP="00FF679A">
            <w:pPr>
              <w:pStyle w:val="CRCoverPage"/>
              <w:spacing w:after="0"/>
              <w:rPr>
                <w:b/>
                <w:i/>
                <w:noProof/>
                <w:sz w:val="8"/>
                <w:szCs w:val="8"/>
              </w:rPr>
            </w:pPr>
          </w:p>
        </w:tc>
        <w:tc>
          <w:tcPr>
            <w:tcW w:w="6946" w:type="dxa"/>
            <w:gridSpan w:val="9"/>
          </w:tcPr>
          <w:p w14:paraId="4DE8ECA4" w14:textId="77777777" w:rsidR="00EC67DA" w:rsidRDefault="00EC67DA" w:rsidP="00FF679A">
            <w:pPr>
              <w:pStyle w:val="CRCoverPage"/>
              <w:spacing w:after="0"/>
              <w:rPr>
                <w:noProof/>
                <w:sz w:val="8"/>
                <w:szCs w:val="8"/>
              </w:rPr>
            </w:pPr>
          </w:p>
        </w:tc>
      </w:tr>
      <w:tr w:rsidR="00EC67DA" w14:paraId="6805D713" w14:textId="77777777" w:rsidTr="00FF679A">
        <w:tc>
          <w:tcPr>
            <w:tcW w:w="2694" w:type="dxa"/>
            <w:gridSpan w:val="2"/>
            <w:tcBorders>
              <w:top w:val="single" w:sz="4" w:space="0" w:color="auto"/>
              <w:left w:val="single" w:sz="4" w:space="0" w:color="auto"/>
            </w:tcBorders>
          </w:tcPr>
          <w:p w14:paraId="3B5FC6C9" w14:textId="77777777" w:rsidR="00EC67DA" w:rsidRDefault="00EC67DA" w:rsidP="00FF679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459E728" w14:textId="1A47CEC0" w:rsidR="00EC67DA" w:rsidRDefault="00EC67DA" w:rsidP="00FF679A">
            <w:pPr>
              <w:pStyle w:val="CRCoverPage"/>
              <w:spacing w:after="0"/>
              <w:ind w:left="100"/>
              <w:rPr>
                <w:noProof/>
              </w:rPr>
            </w:pPr>
            <w:r>
              <w:t xml:space="preserve">2, </w:t>
            </w:r>
            <w:ins w:id="13" w:author="만든 이">
              <w:r w:rsidR="00586DA2">
                <w:t xml:space="preserve">3.1, </w:t>
              </w:r>
            </w:ins>
            <w:r>
              <w:t>4.2.1, 5.1.1, 5.1.3, 6.2.2.3, 7.1</w:t>
            </w:r>
          </w:p>
        </w:tc>
      </w:tr>
      <w:tr w:rsidR="00EC67DA" w14:paraId="3D9FA9C9" w14:textId="77777777" w:rsidTr="00FF679A">
        <w:tc>
          <w:tcPr>
            <w:tcW w:w="2694" w:type="dxa"/>
            <w:gridSpan w:val="2"/>
            <w:tcBorders>
              <w:left w:val="single" w:sz="4" w:space="0" w:color="auto"/>
            </w:tcBorders>
          </w:tcPr>
          <w:p w14:paraId="4318E32C" w14:textId="77777777" w:rsidR="00EC67DA" w:rsidRDefault="00EC67DA" w:rsidP="00FF679A">
            <w:pPr>
              <w:pStyle w:val="CRCoverPage"/>
              <w:spacing w:after="0"/>
              <w:rPr>
                <w:b/>
                <w:i/>
                <w:noProof/>
                <w:sz w:val="8"/>
                <w:szCs w:val="8"/>
              </w:rPr>
            </w:pPr>
          </w:p>
        </w:tc>
        <w:tc>
          <w:tcPr>
            <w:tcW w:w="6946" w:type="dxa"/>
            <w:gridSpan w:val="9"/>
            <w:tcBorders>
              <w:right w:val="single" w:sz="4" w:space="0" w:color="auto"/>
            </w:tcBorders>
          </w:tcPr>
          <w:p w14:paraId="2CCFDEB6" w14:textId="77777777" w:rsidR="00EC67DA" w:rsidRDefault="00EC67DA" w:rsidP="00FF679A">
            <w:pPr>
              <w:pStyle w:val="CRCoverPage"/>
              <w:spacing w:after="0"/>
              <w:rPr>
                <w:noProof/>
                <w:sz w:val="8"/>
                <w:szCs w:val="8"/>
              </w:rPr>
            </w:pPr>
          </w:p>
        </w:tc>
      </w:tr>
      <w:tr w:rsidR="00EC67DA" w14:paraId="4F133318" w14:textId="77777777" w:rsidTr="00FF679A">
        <w:tc>
          <w:tcPr>
            <w:tcW w:w="2694" w:type="dxa"/>
            <w:gridSpan w:val="2"/>
            <w:tcBorders>
              <w:left w:val="single" w:sz="4" w:space="0" w:color="auto"/>
            </w:tcBorders>
          </w:tcPr>
          <w:p w14:paraId="31414A4E" w14:textId="77777777" w:rsidR="00EC67DA" w:rsidRDefault="00EC67DA" w:rsidP="00FF679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0CC5459" w14:textId="77777777" w:rsidR="00EC67DA" w:rsidRDefault="00EC67DA" w:rsidP="00FF679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9CCB526" w14:textId="77777777" w:rsidR="00EC67DA" w:rsidRDefault="00EC67DA" w:rsidP="00FF679A">
            <w:pPr>
              <w:pStyle w:val="CRCoverPage"/>
              <w:spacing w:after="0"/>
              <w:jc w:val="center"/>
              <w:rPr>
                <w:b/>
                <w:caps/>
                <w:noProof/>
              </w:rPr>
            </w:pPr>
            <w:r>
              <w:rPr>
                <w:b/>
                <w:caps/>
                <w:noProof/>
              </w:rPr>
              <w:t>N</w:t>
            </w:r>
          </w:p>
        </w:tc>
        <w:tc>
          <w:tcPr>
            <w:tcW w:w="2977" w:type="dxa"/>
            <w:gridSpan w:val="4"/>
          </w:tcPr>
          <w:p w14:paraId="2D4E2BFA" w14:textId="77777777" w:rsidR="00EC67DA" w:rsidRDefault="00EC67DA" w:rsidP="00FF679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AF9E000" w14:textId="77777777" w:rsidR="00EC67DA" w:rsidRDefault="00EC67DA" w:rsidP="00FF679A">
            <w:pPr>
              <w:pStyle w:val="CRCoverPage"/>
              <w:spacing w:after="0"/>
              <w:ind w:left="99"/>
              <w:rPr>
                <w:noProof/>
              </w:rPr>
            </w:pPr>
          </w:p>
        </w:tc>
      </w:tr>
      <w:tr w:rsidR="00EC67DA" w14:paraId="1F1CB037" w14:textId="77777777" w:rsidTr="00FF679A">
        <w:tc>
          <w:tcPr>
            <w:tcW w:w="2694" w:type="dxa"/>
            <w:gridSpan w:val="2"/>
            <w:tcBorders>
              <w:left w:val="single" w:sz="4" w:space="0" w:color="auto"/>
            </w:tcBorders>
          </w:tcPr>
          <w:p w14:paraId="2E9C0A6B" w14:textId="77777777" w:rsidR="00EC67DA" w:rsidRDefault="00EC67DA" w:rsidP="00FF679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3487786" w14:textId="77777777" w:rsidR="00EC67DA" w:rsidRDefault="00EC67DA" w:rsidP="00FF679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E1E228C" w14:textId="77777777" w:rsidR="00EC67DA" w:rsidRDefault="00EC67DA" w:rsidP="00FF679A">
            <w:pPr>
              <w:pStyle w:val="CRCoverPage"/>
              <w:spacing w:after="0"/>
              <w:jc w:val="center"/>
              <w:rPr>
                <w:b/>
                <w:caps/>
                <w:noProof/>
              </w:rPr>
            </w:pPr>
            <w:r>
              <w:rPr>
                <w:b/>
                <w:caps/>
              </w:rPr>
              <w:t>X</w:t>
            </w:r>
          </w:p>
        </w:tc>
        <w:tc>
          <w:tcPr>
            <w:tcW w:w="2977" w:type="dxa"/>
            <w:gridSpan w:val="4"/>
          </w:tcPr>
          <w:p w14:paraId="65205103" w14:textId="77777777" w:rsidR="00EC67DA" w:rsidRDefault="00EC67DA" w:rsidP="00FF679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3D0DF8B" w14:textId="77777777" w:rsidR="00EC67DA" w:rsidRDefault="00EC67DA" w:rsidP="00FF679A">
            <w:pPr>
              <w:pStyle w:val="CRCoverPage"/>
              <w:spacing w:after="0"/>
              <w:ind w:left="99"/>
              <w:rPr>
                <w:noProof/>
              </w:rPr>
            </w:pPr>
            <w:r>
              <w:rPr>
                <w:noProof/>
              </w:rPr>
              <w:t xml:space="preserve">TS/TR ... CR ... </w:t>
            </w:r>
          </w:p>
        </w:tc>
      </w:tr>
      <w:tr w:rsidR="00EC67DA" w14:paraId="67736137" w14:textId="77777777" w:rsidTr="00FF679A">
        <w:tc>
          <w:tcPr>
            <w:tcW w:w="2694" w:type="dxa"/>
            <w:gridSpan w:val="2"/>
            <w:tcBorders>
              <w:left w:val="single" w:sz="4" w:space="0" w:color="auto"/>
            </w:tcBorders>
          </w:tcPr>
          <w:p w14:paraId="2AA0E3DB" w14:textId="77777777" w:rsidR="00EC67DA" w:rsidRDefault="00EC67DA" w:rsidP="00FF679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9521309" w14:textId="77777777" w:rsidR="00EC67DA" w:rsidRDefault="00EC67DA" w:rsidP="00FF679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B12F3D" w14:textId="77777777" w:rsidR="00EC67DA" w:rsidRDefault="00EC67DA" w:rsidP="00FF679A">
            <w:pPr>
              <w:pStyle w:val="CRCoverPage"/>
              <w:spacing w:after="0"/>
              <w:jc w:val="center"/>
              <w:rPr>
                <w:b/>
                <w:caps/>
                <w:noProof/>
              </w:rPr>
            </w:pPr>
            <w:r>
              <w:rPr>
                <w:b/>
                <w:caps/>
              </w:rPr>
              <w:t>X</w:t>
            </w:r>
          </w:p>
        </w:tc>
        <w:tc>
          <w:tcPr>
            <w:tcW w:w="2977" w:type="dxa"/>
            <w:gridSpan w:val="4"/>
          </w:tcPr>
          <w:p w14:paraId="146E1174" w14:textId="77777777" w:rsidR="00EC67DA" w:rsidRDefault="00EC67DA" w:rsidP="00FF679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A03DE5" w14:textId="77777777" w:rsidR="00EC67DA" w:rsidRDefault="00EC67DA" w:rsidP="00FF679A">
            <w:pPr>
              <w:pStyle w:val="CRCoverPage"/>
              <w:spacing w:after="0"/>
              <w:ind w:left="99"/>
              <w:rPr>
                <w:noProof/>
              </w:rPr>
            </w:pPr>
            <w:r>
              <w:rPr>
                <w:noProof/>
              </w:rPr>
              <w:t xml:space="preserve">TS/TR ... CR ... </w:t>
            </w:r>
          </w:p>
        </w:tc>
      </w:tr>
      <w:tr w:rsidR="00EC67DA" w14:paraId="20C8D837" w14:textId="77777777" w:rsidTr="00FF679A">
        <w:tc>
          <w:tcPr>
            <w:tcW w:w="2694" w:type="dxa"/>
            <w:gridSpan w:val="2"/>
            <w:tcBorders>
              <w:left w:val="single" w:sz="4" w:space="0" w:color="auto"/>
            </w:tcBorders>
          </w:tcPr>
          <w:p w14:paraId="506571D1" w14:textId="77777777" w:rsidR="00EC67DA" w:rsidRDefault="00EC67DA" w:rsidP="00FF679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ECC3BE9" w14:textId="77777777" w:rsidR="00EC67DA" w:rsidRDefault="00EC67DA" w:rsidP="00FF679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234371" w14:textId="77777777" w:rsidR="00EC67DA" w:rsidRDefault="00EC67DA" w:rsidP="00FF679A">
            <w:pPr>
              <w:pStyle w:val="CRCoverPage"/>
              <w:spacing w:after="0"/>
              <w:jc w:val="center"/>
              <w:rPr>
                <w:b/>
                <w:caps/>
                <w:noProof/>
              </w:rPr>
            </w:pPr>
            <w:r>
              <w:rPr>
                <w:b/>
                <w:caps/>
              </w:rPr>
              <w:t>X</w:t>
            </w:r>
          </w:p>
        </w:tc>
        <w:tc>
          <w:tcPr>
            <w:tcW w:w="2977" w:type="dxa"/>
            <w:gridSpan w:val="4"/>
          </w:tcPr>
          <w:p w14:paraId="4FDF322C" w14:textId="77777777" w:rsidR="00EC67DA" w:rsidRDefault="00EC67DA" w:rsidP="00FF679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0949FF2" w14:textId="77777777" w:rsidR="00EC67DA" w:rsidRDefault="00EC67DA" w:rsidP="00FF679A">
            <w:pPr>
              <w:pStyle w:val="CRCoverPage"/>
              <w:spacing w:after="0"/>
              <w:ind w:left="99"/>
              <w:rPr>
                <w:noProof/>
              </w:rPr>
            </w:pPr>
            <w:r>
              <w:rPr>
                <w:noProof/>
              </w:rPr>
              <w:t xml:space="preserve">TS/TR ... CR ... </w:t>
            </w:r>
          </w:p>
        </w:tc>
      </w:tr>
      <w:tr w:rsidR="00EC67DA" w14:paraId="3CC7B041" w14:textId="77777777" w:rsidTr="00FF679A">
        <w:tc>
          <w:tcPr>
            <w:tcW w:w="2694" w:type="dxa"/>
            <w:gridSpan w:val="2"/>
            <w:tcBorders>
              <w:left w:val="single" w:sz="4" w:space="0" w:color="auto"/>
            </w:tcBorders>
          </w:tcPr>
          <w:p w14:paraId="541B6C87" w14:textId="77777777" w:rsidR="00EC67DA" w:rsidRDefault="00EC67DA" w:rsidP="00FF679A">
            <w:pPr>
              <w:pStyle w:val="CRCoverPage"/>
              <w:spacing w:after="0"/>
              <w:rPr>
                <w:b/>
                <w:i/>
                <w:noProof/>
              </w:rPr>
            </w:pPr>
          </w:p>
        </w:tc>
        <w:tc>
          <w:tcPr>
            <w:tcW w:w="6946" w:type="dxa"/>
            <w:gridSpan w:val="9"/>
            <w:tcBorders>
              <w:right w:val="single" w:sz="4" w:space="0" w:color="auto"/>
            </w:tcBorders>
          </w:tcPr>
          <w:p w14:paraId="3B1F59E0" w14:textId="77777777" w:rsidR="00EC67DA" w:rsidRDefault="00EC67DA" w:rsidP="00FF679A">
            <w:pPr>
              <w:pStyle w:val="CRCoverPage"/>
              <w:spacing w:after="0"/>
              <w:rPr>
                <w:noProof/>
              </w:rPr>
            </w:pPr>
          </w:p>
        </w:tc>
      </w:tr>
      <w:tr w:rsidR="00EC67DA" w14:paraId="5715397C" w14:textId="77777777" w:rsidTr="00FF679A">
        <w:tc>
          <w:tcPr>
            <w:tcW w:w="2694" w:type="dxa"/>
            <w:gridSpan w:val="2"/>
            <w:tcBorders>
              <w:left w:val="single" w:sz="4" w:space="0" w:color="auto"/>
              <w:bottom w:val="single" w:sz="4" w:space="0" w:color="auto"/>
            </w:tcBorders>
          </w:tcPr>
          <w:p w14:paraId="53C18B33" w14:textId="77777777" w:rsidR="00EC67DA" w:rsidRDefault="00EC67DA" w:rsidP="00FF679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305F859" w14:textId="77777777" w:rsidR="00EC67DA" w:rsidRDefault="00EC67DA" w:rsidP="00FF679A">
            <w:pPr>
              <w:pStyle w:val="CRCoverPage"/>
              <w:spacing w:after="0"/>
              <w:ind w:left="100"/>
              <w:rPr>
                <w:noProof/>
              </w:rPr>
            </w:pPr>
          </w:p>
        </w:tc>
      </w:tr>
      <w:tr w:rsidR="00EC67DA" w:rsidRPr="008863B9" w14:paraId="2FD09CB8" w14:textId="77777777" w:rsidTr="00FF679A">
        <w:tc>
          <w:tcPr>
            <w:tcW w:w="2694" w:type="dxa"/>
            <w:gridSpan w:val="2"/>
            <w:tcBorders>
              <w:top w:val="single" w:sz="4" w:space="0" w:color="auto"/>
              <w:bottom w:val="single" w:sz="4" w:space="0" w:color="auto"/>
            </w:tcBorders>
          </w:tcPr>
          <w:p w14:paraId="644B2B01" w14:textId="77777777" w:rsidR="00EC67DA" w:rsidRPr="008863B9" w:rsidRDefault="00EC67DA" w:rsidP="00FF679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2BDA0DA" w14:textId="77777777" w:rsidR="00EC67DA" w:rsidRPr="008863B9" w:rsidRDefault="00EC67DA" w:rsidP="00FF679A">
            <w:pPr>
              <w:pStyle w:val="CRCoverPage"/>
              <w:spacing w:after="0"/>
              <w:ind w:left="100"/>
              <w:rPr>
                <w:noProof/>
                <w:sz w:val="8"/>
                <w:szCs w:val="8"/>
              </w:rPr>
            </w:pPr>
          </w:p>
        </w:tc>
      </w:tr>
      <w:tr w:rsidR="00EC67DA" w14:paraId="4A83B66B" w14:textId="77777777" w:rsidTr="00FF679A">
        <w:tc>
          <w:tcPr>
            <w:tcW w:w="2694" w:type="dxa"/>
            <w:gridSpan w:val="2"/>
            <w:tcBorders>
              <w:top w:val="single" w:sz="4" w:space="0" w:color="auto"/>
              <w:left w:val="single" w:sz="4" w:space="0" w:color="auto"/>
              <w:bottom w:val="single" w:sz="4" w:space="0" w:color="auto"/>
            </w:tcBorders>
          </w:tcPr>
          <w:p w14:paraId="71190A4B" w14:textId="77777777" w:rsidR="00EC67DA" w:rsidRDefault="00EC67DA" w:rsidP="00FF679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8ACDC13" w14:textId="77777777" w:rsidR="00EC67DA" w:rsidRDefault="00EC67DA" w:rsidP="00FF679A">
            <w:pPr>
              <w:pStyle w:val="CRCoverPage"/>
              <w:spacing w:after="0"/>
              <w:ind w:left="100"/>
              <w:rPr>
                <w:noProof/>
              </w:rPr>
            </w:pPr>
          </w:p>
        </w:tc>
      </w:tr>
    </w:tbl>
    <w:p w14:paraId="39FA07D4" w14:textId="77777777" w:rsidR="00EC67DA" w:rsidRDefault="00EC67DA" w:rsidP="00EC67DA">
      <w:pPr>
        <w:pStyle w:val="CRCoverPage"/>
        <w:spacing w:after="0"/>
        <w:rPr>
          <w:noProof/>
          <w:sz w:val="8"/>
          <w:szCs w:val="8"/>
        </w:rPr>
      </w:pPr>
    </w:p>
    <w:p w14:paraId="480B2B81" w14:textId="77777777" w:rsidR="00EC67DA" w:rsidRDefault="00EC67DA" w:rsidP="00EC67DA">
      <w:pPr>
        <w:rPr>
          <w:noProof/>
        </w:rPr>
        <w:sectPr w:rsidR="00EC67DA">
          <w:headerReference w:type="even" r:id="rId12"/>
          <w:footnotePr>
            <w:numRestart w:val="eachSect"/>
          </w:footnotePr>
          <w:pgSz w:w="11907" w:h="16840" w:code="9"/>
          <w:pgMar w:top="1418" w:right="1134" w:bottom="1134" w:left="1134" w:header="680" w:footer="567" w:gutter="0"/>
          <w:cols w:space="720"/>
        </w:sectPr>
      </w:pPr>
    </w:p>
    <w:p w14:paraId="6F90C562" w14:textId="77777777" w:rsidR="00080512" w:rsidRPr="00AA4FD4" w:rsidRDefault="00080512" w:rsidP="00C62D64">
      <w:pPr>
        <w:pStyle w:val="1"/>
        <w:spacing w:line="259" w:lineRule="auto"/>
        <w:jc w:val="both"/>
      </w:pPr>
      <w:bookmarkStart w:id="14" w:name="_Toc5722417"/>
      <w:bookmarkStart w:id="15" w:name="_Toc37462937"/>
      <w:bookmarkStart w:id="16" w:name="_Toc46502481"/>
      <w:bookmarkStart w:id="17" w:name="_Toc60824333"/>
      <w:r w:rsidRPr="00AA4FD4">
        <w:lastRenderedPageBreak/>
        <w:t>Foreword</w:t>
      </w:r>
      <w:bookmarkEnd w:id="14"/>
      <w:bookmarkEnd w:id="15"/>
      <w:bookmarkEnd w:id="16"/>
      <w:bookmarkEnd w:id="17"/>
    </w:p>
    <w:p w14:paraId="1FF1326C" w14:textId="77777777" w:rsidR="00080512" w:rsidRPr="00AA4FD4" w:rsidRDefault="00080512">
      <w:r w:rsidRPr="00AA4FD4">
        <w:t>This Technical Specification has been produced by the 3</w:t>
      </w:r>
      <w:r w:rsidR="00F04712" w:rsidRPr="00AA4FD4">
        <w:t>rd</w:t>
      </w:r>
      <w:r w:rsidRPr="00AA4FD4">
        <w:t xml:space="preserve"> Generation Partnership Project (3GPP).</w:t>
      </w:r>
    </w:p>
    <w:p w14:paraId="0328096B" w14:textId="77777777" w:rsidR="00080512" w:rsidRPr="00AA4FD4" w:rsidRDefault="00080512">
      <w:r w:rsidRPr="00AA4FD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1FDF97B" w14:textId="77777777" w:rsidR="00080512" w:rsidRPr="00AA4FD4" w:rsidRDefault="00080512">
      <w:pPr>
        <w:pStyle w:val="B1"/>
      </w:pPr>
      <w:r w:rsidRPr="00AA4FD4">
        <w:t xml:space="preserve">Version </w:t>
      </w:r>
      <w:proofErr w:type="spellStart"/>
      <w:r w:rsidRPr="00AA4FD4">
        <w:t>x.y.z</w:t>
      </w:r>
      <w:proofErr w:type="spellEnd"/>
    </w:p>
    <w:p w14:paraId="7758B295" w14:textId="77777777" w:rsidR="00080512" w:rsidRPr="00AA4FD4" w:rsidRDefault="00080512">
      <w:pPr>
        <w:pStyle w:val="B1"/>
      </w:pPr>
      <w:proofErr w:type="gramStart"/>
      <w:r w:rsidRPr="00AA4FD4">
        <w:t>where</w:t>
      </w:r>
      <w:proofErr w:type="gramEnd"/>
      <w:r w:rsidRPr="00AA4FD4">
        <w:t>:</w:t>
      </w:r>
    </w:p>
    <w:p w14:paraId="20C7F93D" w14:textId="77777777" w:rsidR="00080512" w:rsidRPr="00AA4FD4" w:rsidRDefault="00080512">
      <w:pPr>
        <w:pStyle w:val="B2"/>
      </w:pPr>
      <w:proofErr w:type="gramStart"/>
      <w:r w:rsidRPr="00AA4FD4">
        <w:t>x</w:t>
      </w:r>
      <w:proofErr w:type="gramEnd"/>
      <w:r w:rsidRPr="00AA4FD4">
        <w:tab/>
        <w:t>the first digit:</w:t>
      </w:r>
    </w:p>
    <w:p w14:paraId="32B15D6C" w14:textId="77777777" w:rsidR="00080512" w:rsidRPr="00AA4FD4" w:rsidRDefault="00080512">
      <w:pPr>
        <w:pStyle w:val="B3"/>
      </w:pPr>
      <w:r w:rsidRPr="00AA4FD4">
        <w:t>1</w:t>
      </w:r>
      <w:r w:rsidRPr="00AA4FD4">
        <w:tab/>
        <w:t>presented to TSG for information;</w:t>
      </w:r>
    </w:p>
    <w:p w14:paraId="5959BDEB" w14:textId="77777777" w:rsidR="00080512" w:rsidRPr="00AA4FD4" w:rsidRDefault="00080512">
      <w:pPr>
        <w:pStyle w:val="B3"/>
      </w:pPr>
      <w:r w:rsidRPr="00AA4FD4">
        <w:t>2</w:t>
      </w:r>
      <w:r w:rsidRPr="00AA4FD4">
        <w:tab/>
        <w:t>presented to TSG for approval;</w:t>
      </w:r>
    </w:p>
    <w:p w14:paraId="62D7B75C" w14:textId="77777777" w:rsidR="00080512" w:rsidRPr="00AA4FD4" w:rsidRDefault="00080512">
      <w:pPr>
        <w:pStyle w:val="B3"/>
      </w:pPr>
      <w:r w:rsidRPr="00AA4FD4">
        <w:t>3</w:t>
      </w:r>
      <w:r w:rsidRPr="00AA4FD4">
        <w:tab/>
        <w:t>or greater indicates TSG approved document under change control.</w:t>
      </w:r>
    </w:p>
    <w:p w14:paraId="08A24035" w14:textId="77777777" w:rsidR="00080512" w:rsidRPr="00AA4FD4" w:rsidRDefault="00080512">
      <w:pPr>
        <w:pStyle w:val="B2"/>
      </w:pPr>
      <w:proofErr w:type="gramStart"/>
      <w:r w:rsidRPr="00AA4FD4">
        <w:t>y</w:t>
      </w:r>
      <w:proofErr w:type="gramEnd"/>
      <w:r w:rsidRPr="00AA4FD4">
        <w:tab/>
        <w:t>the second digit is incremented for all changes of substance, i.e. technical enhancements, corrections, updates, etc.</w:t>
      </w:r>
    </w:p>
    <w:p w14:paraId="5385E76D" w14:textId="77777777" w:rsidR="00080512" w:rsidRPr="00AA4FD4" w:rsidRDefault="00080512">
      <w:pPr>
        <w:pStyle w:val="B2"/>
      </w:pPr>
      <w:proofErr w:type="gramStart"/>
      <w:r w:rsidRPr="00AA4FD4">
        <w:t>z</w:t>
      </w:r>
      <w:proofErr w:type="gramEnd"/>
      <w:r w:rsidRPr="00AA4FD4">
        <w:tab/>
        <w:t>the third digit is incremented when editorial only changes have been incorporated in the document.</w:t>
      </w:r>
    </w:p>
    <w:p w14:paraId="530C26F3" w14:textId="77777777" w:rsidR="00080512" w:rsidRPr="00AA4FD4" w:rsidRDefault="00080512">
      <w:pPr>
        <w:pStyle w:val="1"/>
      </w:pPr>
      <w:r w:rsidRPr="00AA4FD4">
        <w:br w:type="page"/>
      </w:r>
      <w:bookmarkStart w:id="18" w:name="_Toc5722418"/>
      <w:bookmarkStart w:id="19" w:name="_Toc37462938"/>
      <w:bookmarkStart w:id="20" w:name="_Toc46502482"/>
      <w:bookmarkStart w:id="21" w:name="_Toc60824334"/>
      <w:r w:rsidRPr="00AA4FD4">
        <w:lastRenderedPageBreak/>
        <w:t>1</w:t>
      </w:r>
      <w:r w:rsidRPr="00AA4FD4">
        <w:tab/>
        <w:t>Scope</w:t>
      </w:r>
      <w:bookmarkEnd w:id="18"/>
      <w:bookmarkEnd w:id="19"/>
      <w:bookmarkEnd w:id="20"/>
      <w:bookmarkEnd w:id="21"/>
    </w:p>
    <w:p w14:paraId="143F16C4" w14:textId="77777777" w:rsidR="00D033EC" w:rsidRPr="00AA4FD4" w:rsidRDefault="00D033EC" w:rsidP="00D033EC">
      <w:r w:rsidRPr="00AA4FD4">
        <w:t>The present document specifies the NR Radio Link Control (RLC) protocol for the UE – NR radio interface.</w:t>
      </w:r>
    </w:p>
    <w:p w14:paraId="5359128D" w14:textId="77777777" w:rsidR="00080512" w:rsidRPr="00AA4FD4" w:rsidRDefault="00080512">
      <w:pPr>
        <w:pStyle w:val="1"/>
      </w:pPr>
      <w:bookmarkStart w:id="22" w:name="_Toc5722419"/>
      <w:bookmarkStart w:id="23" w:name="_Toc37462939"/>
      <w:bookmarkStart w:id="24" w:name="_Toc46502483"/>
      <w:bookmarkStart w:id="25" w:name="_Toc60824335"/>
      <w:r w:rsidRPr="00AA4FD4">
        <w:t>2</w:t>
      </w:r>
      <w:r w:rsidRPr="00AA4FD4">
        <w:tab/>
        <w:t>References</w:t>
      </w:r>
      <w:bookmarkEnd w:id="22"/>
      <w:bookmarkEnd w:id="23"/>
      <w:bookmarkEnd w:id="24"/>
      <w:bookmarkEnd w:id="25"/>
    </w:p>
    <w:p w14:paraId="1B2991A7" w14:textId="77777777" w:rsidR="00080512" w:rsidRPr="00AA4FD4" w:rsidRDefault="00080512">
      <w:r w:rsidRPr="00AA4FD4">
        <w:t>The following documents contain provisions which, through reference in this text, constitute provisions of the present document.</w:t>
      </w:r>
    </w:p>
    <w:p w14:paraId="24C572C2" w14:textId="77777777" w:rsidR="00080512" w:rsidRPr="00AA4FD4" w:rsidRDefault="00051834" w:rsidP="00051834">
      <w:pPr>
        <w:pStyle w:val="B1"/>
      </w:pPr>
      <w:bookmarkStart w:id="26" w:name="OLE_LINK1"/>
      <w:bookmarkStart w:id="27" w:name="OLE_LINK2"/>
      <w:bookmarkStart w:id="28" w:name="OLE_LINK3"/>
      <w:bookmarkStart w:id="29" w:name="OLE_LINK4"/>
      <w:r w:rsidRPr="00AA4FD4">
        <w:t>-</w:t>
      </w:r>
      <w:r w:rsidRPr="00AA4FD4">
        <w:tab/>
      </w:r>
      <w:r w:rsidR="00080512" w:rsidRPr="00AA4FD4">
        <w:t>References are either specific (identified by date of publication, edition numbe</w:t>
      </w:r>
      <w:r w:rsidR="00DC4DA2" w:rsidRPr="00AA4FD4">
        <w:t>r, version number, etc.) or non</w:t>
      </w:r>
      <w:r w:rsidR="00DC4DA2" w:rsidRPr="00AA4FD4">
        <w:noBreakHyphen/>
      </w:r>
      <w:r w:rsidR="00080512" w:rsidRPr="00AA4FD4">
        <w:t>specific.</w:t>
      </w:r>
    </w:p>
    <w:p w14:paraId="45D05411" w14:textId="77777777" w:rsidR="00080512" w:rsidRPr="00AA4FD4" w:rsidRDefault="00051834" w:rsidP="00051834">
      <w:pPr>
        <w:pStyle w:val="B1"/>
      </w:pPr>
      <w:r w:rsidRPr="00AA4FD4">
        <w:t>-</w:t>
      </w:r>
      <w:r w:rsidRPr="00AA4FD4">
        <w:tab/>
      </w:r>
      <w:r w:rsidR="00080512" w:rsidRPr="00AA4FD4">
        <w:t>For a specific reference, subsequent revisions do not apply.</w:t>
      </w:r>
    </w:p>
    <w:p w14:paraId="6435F6FA" w14:textId="77777777" w:rsidR="00080512" w:rsidRPr="00AA4FD4" w:rsidRDefault="00051834" w:rsidP="00051834">
      <w:pPr>
        <w:pStyle w:val="B1"/>
      </w:pPr>
      <w:r w:rsidRPr="00AA4FD4">
        <w:t>-</w:t>
      </w:r>
      <w:r w:rsidRPr="00AA4FD4">
        <w:tab/>
      </w:r>
      <w:r w:rsidR="00080512" w:rsidRPr="00AA4FD4">
        <w:t>For a non-specific reference, the latest version applies. In the case of a reference to a 3GPP document (including a GSM document), a non-specific reference implicitly refers to the latest version of that document</w:t>
      </w:r>
      <w:r w:rsidR="00080512" w:rsidRPr="00AA4FD4">
        <w:rPr>
          <w:i/>
        </w:rPr>
        <w:t xml:space="preserve"> in the same Release as the present document</w:t>
      </w:r>
      <w:r w:rsidR="00080512" w:rsidRPr="00AA4FD4">
        <w:t>.</w:t>
      </w:r>
    </w:p>
    <w:bookmarkEnd w:id="26"/>
    <w:bookmarkEnd w:id="27"/>
    <w:bookmarkEnd w:id="28"/>
    <w:bookmarkEnd w:id="29"/>
    <w:p w14:paraId="0550B6C1" w14:textId="77777777" w:rsidR="004D37CE" w:rsidRPr="00AA4FD4" w:rsidRDefault="00DC0AA7" w:rsidP="004D37CE">
      <w:pPr>
        <w:pStyle w:val="EX"/>
      </w:pPr>
      <w:r w:rsidRPr="00AA4FD4">
        <w:t>[1]</w:t>
      </w:r>
      <w:r w:rsidRPr="00AA4FD4">
        <w:tab/>
        <w:t xml:space="preserve">3GPP </w:t>
      </w:r>
      <w:r w:rsidR="00EC4A25" w:rsidRPr="00AA4FD4">
        <w:t>TR 21.905: "Vocabulary for 3GPP Specifications".</w:t>
      </w:r>
    </w:p>
    <w:p w14:paraId="047FCD1A" w14:textId="77777777" w:rsidR="004D37CE" w:rsidRPr="00AA4FD4" w:rsidRDefault="004D37CE" w:rsidP="004D37CE">
      <w:pPr>
        <w:pStyle w:val="EX"/>
      </w:pPr>
      <w:r w:rsidRPr="00AA4FD4">
        <w:t>[</w:t>
      </w:r>
      <w:r w:rsidRPr="00AA4FD4">
        <w:rPr>
          <w:rFonts w:eastAsia="MS Mincho"/>
        </w:rPr>
        <w:t>2</w:t>
      </w:r>
      <w:r w:rsidRPr="00AA4FD4">
        <w:t>]</w:t>
      </w:r>
      <w:r w:rsidRPr="00AA4FD4">
        <w:tab/>
        <w:t>3GPP TS </w:t>
      </w:r>
      <w:r w:rsidRPr="00AA4FD4">
        <w:rPr>
          <w:rFonts w:eastAsia="MS Mincho"/>
        </w:rPr>
        <w:t>38</w:t>
      </w:r>
      <w:r w:rsidRPr="00AA4FD4">
        <w:t>.</w:t>
      </w:r>
      <w:r w:rsidRPr="00AA4FD4">
        <w:rPr>
          <w:rFonts w:eastAsia="MS Mincho"/>
        </w:rPr>
        <w:t>300</w:t>
      </w:r>
      <w:r w:rsidRPr="00AA4FD4">
        <w:t>: "</w:t>
      </w:r>
      <w:r w:rsidRPr="00AA4FD4">
        <w:rPr>
          <w:rFonts w:eastAsia="MS Mincho"/>
        </w:rPr>
        <w:t>NR</w:t>
      </w:r>
      <w:r w:rsidRPr="00AA4FD4">
        <w:t xml:space="preserve"> Overall Description</w:t>
      </w:r>
      <w:r w:rsidRPr="00AA4FD4">
        <w:rPr>
          <w:rFonts w:eastAsia="MS Mincho"/>
        </w:rPr>
        <w:t>; Stage 2</w:t>
      </w:r>
      <w:r w:rsidRPr="00AA4FD4">
        <w:t>".</w:t>
      </w:r>
    </w:p>
    <w:p w14:paraId="35EC20C2" w14:textId="77777777" w:rsidR="004D37CE" w:rsidRPr="00AA4FD4" w:rsidRDefault="004D37CE" w:rsidP="004D37CE">
      <w:pPr>
        <w:pStyle w:val="EX"/>
      </w:pPr>
      <w:r w:rsidRPr="00AA4FD4">
        <w:t>[</w:t>
      </w:r>
      <w:r w:rsidRPr="00AA4FD4">
        <w:rPr>
          <w:rFonts w:eastAsia="MS Mincho"/>
        </w:rPr>
        <w:t>3</w:t>
      </w:r>
      <w:r w:rsidRPr="00AA4FD4">
        <w:t>]</w:t>
      </w:r>
      <w:r w:rsidRPr="00AA4FD4">
        <w:tab/>
        <w:t>3GPP TS </w:t>
      </w:r>
      <w:r w:rsidRPr="00AA4FD4">
        <w:rPr>
          <w:rFonts w:eastAsia="MS Mincho"/>
        </w:rPr>
        <w:t>38</w:t>
      </w:r>
      <w:r w:rsidRPr="00AA4FD4">
        <w:t>.</w:t>
      </w:r>
      <w:r w:rsidRPr="00AA4FD4">
        <w:rPr>
          <w:rFonts w:eastAsia="MS Mincho"/>
        </w:rPr>
        <w:t>321</w:t>
      </w:r>
      <w:r w:rsidRPr="00AA4FD4">
        <w:t>: "</w:t>
      </w:r>
      <w:r w:rsidRPr="00AA4FD4">
        <w:rPr>
          <w:rFonts w:eastAsia="MS Mincho"/>
        </w:rPr>
        <w:t>NR MAC protocol specification</w:t>
      </w:r>
      <w:r w:rsidRPr="00AA4FD4">
        <w:t>".</w:t>
      </w:r>
    </w:p>
    <w:p w14:paraId="3EB182CD" w14:textId="77777777" w:rsidR="004D37CE" w:rsidRPr="00AA4FD4" w:rsidRDefault="004D37CE" w:rsidP="004D37CE">
      <w:pPr>
        <w:pStyle w:val="EX"/>
        <w:rPr>
          <w:rFonts w:eastAsia="MS Mincho"/>
        </w:rPr>
      </w:pPr>
      <w:r w:rsidRPr="00AA4FD4">
        <w:t>[</w:t>
      </w:r>
      <w:r w:rsidRPr="00AA4FD4">
        <w:rPr>
          <w:rFonts w:eastAsia="MS Mincho"/>
        </w:rPr>
        <w:t>4</w:t>
      </w:r>
      <w:r w:rsidRPr="00AA4FD4">
        <w:t>]</w:t>
      </w:r>
      <w:r w:rsidRPr="00AA4FD4">
        <w:tab/>
        <w:t>3GPP TS </w:t>
      </w:r>
      <w:r w:rsidRPr="00AA4FD4">
        <w:rPr>
          <w:rFonts w:eastAsia="MS Mincho"/>
        </w:rPr>
        <w:t>38</w:t>
      </w:r>
      <w:r w:rsidRPr="00AA4FD4">
        <w:t>.</w:t>
      </w:r>
      <w:r w:rsidRPr="00AA4FD4">
        <w:rPr>
          <w:rFonts w:eastAsia="MS Mincho"/>
        </w:rPr>
        <w:t>323</w:t>
      </w:r>
      <w:r w:rsidRPr="00AA4FD4">
        <w:t>: "</w:t>
      </w:r>
      <w:r w:rsidRPr="00AA4FD4">
        <w:rPr>
          <w:rFonts w:eastAsia="MS Mincho"/>
        </w:rPr>
        <w:t>NR PDCP specification</w:t>
      </w:r>
      <w:r w:rsidRPr="00AA4FD4">
        <w:t>".</w:t>
      </w:r>
    </w:p>
    <w:p w14:paraId="3AF3C186" w14:textId="77777777" w:rsidR="00EC4A25" w:rsidRPr="00AA4FD4" w:rsidRDefault="004D37CE" w:rsidP="004D37CE">
      <w:pPr>
        <w:pStyle w:val="EX"/>
      </w:pPr>
      <w:r w:rsidRPr="00AA4FD4">
        <w:t>[</w:t>
      </w:r>
      <w:r w:rsidRPr="00AA4FD4">
        <w:rPr>
          <w:rFonts w:eastAsia="MS Mincho"/>
        </w:rPr>
        <w:t>5</w:t>
      </w:r>
      <w:r w:rsidRPr="00AA4FD4">
        <w:t>]</w:t>
      </w:r>
      <w:r w:rsidRPr="00AA4FD4">
        <w:tab/>
        <w:t>3GPP TS </w:t>
      </w:r>
      <w:r w:rsidRPr="00AA4FD4">
        <w:rPr>
          <w:rFonts w:eastAsia="MS Mincho"/>
        </w:rPr>
        <w:t>38</w:t>
      </w:r>
      <w:r w:rsidRPr="00AA4FD4">
        <w:t>.</w:t>
      </w:r>
      <w:r w:rsidRPr="00AA4FD4">
        <w:rPr>
          <w:rFonts w:eastAsia="MS Mincho"/>
        </w:rPr>
        <w:t>331</w:t>
      </w:r>
      <w:r w:rsidRPr="00AA4FD4">
        <w:t>: "</w:t>
      </w:r>
      <w:r w:rsidRPr="00AA4FD4">
        <w:rPr>
          <w:rFonts w:eastAsia="MS Mincho"/>
        </w:rPr>
        <w:t>NR RRC Protocol specification</w:t>
      </w:r>
      <w:r w:rsidRPr="00AA4FD4">
        <w:t>"</w:t>
      </w:r>
      <w:r w:rsidR="003264BD" w:rsidRPr="00AA4FD4">
        <w:t>.</w:t>
      </w:r>
    </w:p>
    <w:p w14:paraId="3453FD5C" w14:textId="77777777" w:rsidR="009416E8" w:rsidRPr="00AA4FD4" w:rsidRDefault="009353A5" w:rsidP="009416E8">
      <w:pPr>
        <w:pStyle w:val="EX"/>
      </w:pPr>
      <w:r w:rsidRPr="00AA4FD4">
        <w:t>[6]</w:t>
      </w:r>
      <w:r w:rsidRPr="00AA4FD4">
        <w:tab/>
      </w:r>
      <w:r w:rsidRPr="00C35FED">
        <w:t>3GPP TS 23.287: "Architecture enhancements for 5G System (5GS) to support Vehicle-to-Everything (V2X) services".</w:t>
      </w:r>
    </w:p>
    <w:p w14:paraId="152B776F" w14:textId="77777777" w:rsidR="009353A5" w:rsidRDefault="009416E8" w:rsidP="009353A5">
      <w:pPr>
        <w:pStyle w:val="EX"/>
        <w:rPr>
          <w:ins w:id="30" w:author="만든 이"/>
        </w:rPr>
      </w:pPr>
      <w:r w:rsidRPr="00AA4FD4">
        <w:t>[7]</w:t>
      </w:r>
      <w:r w:rsidRPr="00AA4FD4">
        <w:tab/>
        <w:t>3GPP TS 38.340: "NR; Backhaul Adaptation Protocol (BAP) specification".</w:t>
      </w:r>
    </w:p>
    <w:p w14:paraId="3F919BF7" w14:textId="77777777" w:rsidR="00EA2F57" w:rsidRPr="00EA2F57" w:rsidRDefault="00EA2F57" w:rsidP="009353A5">
      <w:pPr>
        <w:pStyle w:val="EX"/>
      </w:pPr>
      <w:ins w:id="31" w:author="만든 이">
        <w:r>
          <w:t>[X]</w:t>
        </w:r>
        <w:r>
          <w:tab/>
        </w:r>
        <w:r>
          <w:tab/>
          <w:t>3GPP TS 23.304: "Proximity based Services (</w:t>
        </w:r>
        <w:proofErr w:type="spellStart"/>
        <w:r>
          <w:t>ProSe</w:t>
        </w:r>
        <w:proofErr w:type="spellEnd"/>
        <w:r>
          <w:t>) in the 5G System (5GS)".</w:t>
        </w:r>
      </w:ins>
    </w:p>
    <w:p w14:paraId="501926E0" w14:textId="77777777" w:rsidR="00080512" w:rsidRPr="00AA4FD4" w:rsidRDefault="00080512">
      <w:pPr>
        <w:pStyle w:val="1"/>
      </w:pPr>
      <w:bookmarkStart w:id="32" w:name="_Toc5722420"/>
      <w:bookmarkStart w:id="33" w:name="_Toc37462940"/>
      <w:bookmarkStart w:id="34" w:name="_Toc46502484"/>
      <w:bookmarkStart w:id="35" w:name="_Toc60824336"/>
      <w:r w:rsidRPr="00AA4FD4">
        <w:t>3</w:t>
      </w:r>
      <w:r w:rsidRPr="00AA4FD4">
        <w:tab/>
        <w:t xml:space="preserve">Definitions, </w:t>
      </w:r>
      <w:r w:rsidR="008028A4" w:rsidRPr="00AA4FD4">
        <w:t>symbols and abbreviations</w:t>
      </w:r>
      <w:bookmarkEnd w:id="32"/>
      <w:bookmarkEnd w:id="33"/>
      <w:bookmarkEnd w:id="34"/>
      <w:bookmarkEnd w:id="35"/>
    </w:p>
    <w:p w14:paraId="6FF53889" w14:textId="77777777" w:rsidR="00080512" w:rsidRPr="00AA4FD4" w:rsidRDefault="00080512">
      <w:pPr>
        <w:pStyle w:val="2"/>
      </w:pPr>
      <w:bookmarkStart w:id="36" w:name="_Toc5722421"/>
      <w:bookmarkStart w:id="37" w:name="_Toc37462941"/>
      <w:bookmarkStart w:id="38" w:name="_Toc46502485"/>
      <w:bookmarkStart w:id="39" w:name="_Toc60824337"/>
      <w:r w:rsidRPr="00AA4FD4">
        <w:t>3.1</w:t>
      </w:r>
      <w:r w:rsidRPr="00AA4FD4">
        <w:tab/>
        <w:t>Definitions</w:t>
      </w:r>
      <w:bookmarkEnd w:id="36"/>
      <w:bookmarkEnd w:id="37"/>
      <w:bookmarkEnd w:id="38"/>
      <w:bookmarkEnd w:id="39"/>
    </w:p>
    <w:p w14:paraId="2D86E5D1" w14:textId="77777777" w:rsidR="00080512" w:rsidRPr="00AA4FD4" w:rsidRDefault="00080512">
      <w:r w:rsidRPr="00AA4FD4">
        <w:t>For the purposes of the present document, the terms and definitions given in TR 21.905 [</w:t>
      </w:r>
      <w:r w:rsidR="004D3578" w:rsidRPr="00AA4FD4">
        <w:t>1</w:t>
      </w:r>
      <w:r w:rsidRPr="00AA4FD4">
        <w:t>] and the following apply. A term defined in the present document takes precedence over the definiti</w:t>
      </w:r>
      <w:r w:rsidR="00DC0AA7" w:rsidRPr="00AA4FD4">
        <w:t xml:space="preserve">on of the same term, if any, in </w:t>
      </w:r>
      <w:r w:rsidRPr="00AA4FD4">
        <w:t>TR 21.905 [</w:t>
      </w:r>
      <w:r w:rsidR="004D3578" w:rsidRPr="00AA4FD4">
        <w:t>1</w:t>
      </w:r>
      <w:r w:rsidRPr="00AA4FD4">
        <w:t>].</w:t>
      </w:r>
    </w:p>
    <w:p w14:paraId="2B2B5B1E" w14:textId="77777777" w:rsidR="00857BF0" w:rsidRPr="00AA4FD4" w:rsidRDefault="00857BF0" w:rsidP="00857BF0">
      <w:pPr>
        <w:rPr>
          <w:rFonts w:eastAsia="MS Mincho"/>
          <w:noProof/>
          <w:lang w:eastAsia="ko-KR"/>
        </w:rPr>
      </w:pPr>
      <w:r w:rsidRPr="00AA4FD4">
        <w:rPr>
          <w:rFonts w:eastAsia="MS Mincho"/>
          <w:b/>
          <w:noProof/>
          <w:lang w:eastAsia="ko-KR"/>
        </w:rPr>
        <w:t xml:space="preserve">Data field element: </w:t>
      </w:r>
      <w:r w:rsidRPr="00AA4FD4">
        <w:rPr>
          <w:rFonts w:eastAsia="MS Mincho"/>
          <w:noProof/>
          <w:lang w:eastAsia="ko-KR"/>
        </w:rPr>
        <w:t>An RLC SDU or an RLC SDU segment that is mapped to the Data field.</w:t>
      </w:r>
    </w:p>
    <w:p w14:paraId="39535FB9" w14:textId="77777777" w:rsidR="008166A3" w:rsidRPr="00AA4FD4" w:rsidRDefault="008166A3" w:rsidP="00857BF0">
      <w:pPr>
        <w:rPr>
          <w:rFonts w:eastAsia="MS Mincho"/>
          <w:noProof/>
          <w:lang w:eastAsia="ko-KR"/>
        </w:rPr>
      </w:pPr>
      <w:r w:rsidRPr="00AA4FD4">
        <w:rPr>
          <w:rFonts w:eastAsia="MS Mincho"/>
          <w:b/>
          <w:noProof/>
          <w:lang w:eastAsia="ko-KR"/>
        </w:rPr>
        <w:t>RLC data volume:</w:t>
      </w:r>
      <w:r w:rsidRPr="00AA4FD4">
        <w:rPr>
          <w:lang w:eastAsia="ko-KR"/>
        </w:rPr>
        <w:t xml:space="preserve"> </w:t>
      </w:r>
      <w:r w:rsidRPr="00AA4FD4">
        <w:rPr>
          <w:rFonts w:eastAsia="MS Mincho"/>
          <w:noProof/>
          <w:lang w:eastAsia="ko-KR"/>
        </w:rPr>
        <w:t xml:space="preserve">The amount of data available for transmission in </w:t>
      </w:r>
      <w:r w:rsidR="00E06CC1" w:rsidRPr="00AA4FD4">
        <w:rPr>
          <w:rFonts w:eastAsia="MS Mincho"/>
          <w:noProof/>
          <w:lang w:eastAsia="ko-KR"/>
        </w:rPr>
        <w:t>an</w:t>
      </w:r>
      <w:r w:rsidRPr="00AA4FD4">
        <w:rPr>
          <w:rFonts w:eastAsia="MS Mincho"/>
          <w:noProof/>
          <w:lang w:eastAsia="ko-KR"/>
        </w:rPr>
        <w:t xml:space="preserve"> RLC entity.</w:t>
      </w:r>
    </w:p>
    <w:p w14:paraId="4E8BFD2B" w14:textId="77777777" w:rsidR="00857BF0" w:rsidRPr="00AA4FD4" w:rsidRDefault="00857BF0">
      <w:pPr>
        <w:rPr>
          <w:rFonts w:eastAsia="MS Mincho"/>
          <w:noProof/>
          <w:lang w:eastAsia="ko-KR"/>
        </w:rPr>
      </w:pPr>
      <w:r w:rsidRPr="00AA4FD4">
        <w:rPr>
          <w:rFonts w:eastAsia="MS Mincho"/>
          <w:b/>
          <w:noProof/>
          <w:lang w:eastAsia="ko-KR"/>
        </w:rPr>
        <w:t xml:space="preserve">RLC SDU segment: </w:t>
      </w:r>
      <w:r w:rsidRPr="00AA4FD4">
        <w:rPr>
          <w:rFonts w:eastAsia="MS Mincho"/>
          <w:noProof/>
          <w:lang w:eastAsia="ko-KR"/>
        </w:rPr>
        <w:t>A segment of an RLC SDU.</w:t>
      </w:r>
    </w:p>
    <w:p w14:paraId="6B7C46F7" w14:textId="20A8A55D" w:rsidR="009353A5" w:rsidRDefault="009353A5" w:rsidP="009353A5">
      <w:pPr>
        <w:rPr>
          <w:ins w:id="40" w:author="만든 이"/>
          <w:rFonts w:eastAsia="맑은 고딕"/>
          <w:lang w:eastAsia="ko-KR"/>
        </w:rPr>
      </w:pPr>
      <w:bookmarkStart w:id="41" w:name="_Toc5722422"/>
      <w:r w:rsidRPr="00111ADF">
        <w:rPr>
          <w:b/>
        </w:rPr>
        <w:t xml:space="preserve">NR </w:t>
      </w:r>
      <w:proofErr w:type="spellStart"/>
      <w:r w:rsidRPr="00111ADF">
        <w:rPr>
          <w:b/>
        </w:rPr>
        <w:t>sidelink</w:t>
      </w:r>
      <w:proofErr w:type="spellEnd"/>
      <w:r w:rsidRPr="00111ADF">
        <w:rPr>
          <w:b/>
          <w:lang w:eastAsia="ko-KR"/>
        </w:rPr>
        <w:t xml:space="preserve"> communication</w:t>
      </w:r>
      <w:r w:rsidRPr="00111ADF">
        <w:t>:</w:t>
      </w:r>
      <w:r w:rsidRPr="00111ADF">
        <w:rPr>
          <w:rFonts w:eastAsia="맑은 고딕"/>
          <w:lang w:eastAsia="ko-KR"/>
        </w:rPr>
        <w:t xml:space="preserve"> </w:t>
      </w:r>
      <w:r w:rsidRPr="00111ADF">
        <w:t>AS functionality enabling at least V2X Communication as defined in TS 23.287 [6], between two or more nearby UEs, using NR technology but not traversing any network node</w:t>
      </w:r>
      <w:r w:rsidRPr="00111ADF">
        <w:rPr>
          <w:rFonts w:eastAsia="맑은 고딕"/>
          <w:lang w:eastAsia="ko-KR"/>
        </w:rPr>
        <w:t>.</w:t>
      </w:r>
    </w:p>
    <w:p w14:paraId="00DC92EB" w14:textId="2666C3C4" w:rsidR="00AE39B8" w:rsidRPr="00AE39B8" w:rsidRDefault="00AE39B8" w:rsidP="009353A5">
      <w:pPr>
        <w:rPr>
          <w:rFonts w:eastAsia="맑은 고딕"/>
          <w:lang w:eastAsia="ko-KR"/>
        </w:rPr>
      </w:pPr>
      <w:commentRangeStart w:id="42"/>
      <w:ins w:id="43" w:author="만든 이">
        <w:r>
          <w:rPr>
            <w:rFonts w:eastAsiaTheme="minorEastAsia" w:hint="eastAsia"/>
            <w:b/>
            <w:lang w:eastAsia="zh-CN"/>
          </w:rPr>
          <w:t>R</w:t>
        </w:r>
        <w:r>
          <w:rPr>
            <w:rFonts w:eastAsiaTheme="minorEastAsia"/>
            <w:b/>
            <w:lang w:eastAsia="zh-CN"/>
          </w:rPr>
          <w:t>elay</w:t>
        </w:r>
        <w:commentRangeEnd w:id="42"/>
        <w:r>
          <w:rPr>
            <w:rStyle w:val="ad"/>
            <w:rFonts w:eastAsiaTheme="minorEastAsia"/>
            <w:lang w:eastAsia="en-US"/>
          </w:rPr>
          <w:commentReference w:id="42"/>
        </w:r>
        <w:r>
          <w:rPr>
            <w:rFonts w:eastAsiaTheme="minorEastAsia"/>
            <w:b/>
            <w:lang w:eastAsia="zh-CN"/>
          </w:rPr>
          <w:t xml:space="preserve"> discovery</w:t>
        </w:r>
        <w:r>
          <w:rPr>
            <w:rFonts w:eastAsiaTheme="minorEastAsia"/>
            <w:bCs/>
            <w:lang w:eastAsia="zh-CN"/>
          </w:rPr>
          <w:t xml:space="preserve">: </w:t>
        </w:r>
        <w:r>
          <w:t xml:space="preserve">AS functionality enabling 5G </w:t>
        </w:r>
        <w:proofErr w:type="spellStart"/>
        <w:r>
          <w:t>ProSe</w:t>
        </w:r>
        <w:proofErr w:type="spellEnd"/>
        <w:r>
          <w:t xml:space="preserve"> UE-to-Network Relay Discovery as defined in TS 23.304 [</w:t>
        </w:r>
        <w:r>
          <w:t>X</w:t>
        </w:r>
        <w:r>
          <w:t>], using NR technology but not traversing any network node.</w:t>
        </w:r>
      </w:ins>
    </w:p>
    <w:p w14:paraId="19BB6499" w14:textId="77777777" w:rsidR="00080512" w:rsidRPr="00AA4FD4" w:rsidRDefault="00080512">
      <w:pPr>
        <w:pStyle w:val="2"/>
      </w:pPr>
      <w:bookmarkStart w:id="44" w:name="_Toc37462942"/>
      <w:bookmarkStart w:id="45" w:name="_Toc46502486"/>
      <w:bookmarkStart w:id="46" w:name="_Toc60824338"/>
      <w:r w:rsidRPr="00AA4FD4">
        <w:lastRenderedPageBreak/>
        <w:t>3.</w:t>
      </w:r>
      <w:r w:rsidR="003304D5" w:rsidRPr="00AA4FD4">
        <w:t>2</w:t>
      </w:r>
      <w:r w:rsidRPr="00AA4FD4">
        <w:tab/>
      </w:r>
      <w:r w:rsidRPr="00111ADF">
        <w:t>Abbreviations</w:t>
      </w:r>
      <w:bookmarkEnd w:id="41"/>
      <w:bookmarkEnd w:id="44"/>
      <w:bookmarkEnd w:id="45"/>
      <w:bookmarkEnd w:id="46"/>
    </w:p>
    <w:p w14:paraId="450F0697" w14:textId="77777777" w:rsidR="00080512" w:rsidRPr="00AA4FD4" w:rsidRDefault="00080512">
      <w:pPr>
        <w:keepNext/>
      </w:pPr>
      <w:r w:rsidRPr="00AA4FD4">
        <w:t>For the purposes of the present document, the abb</w:t>
      </w:r>
      <w:r w:rsidR="004D3578" w:rsidRPr="00AA4FD4">
        <w:t>reviations given in TR 21.905 [1</w:t>
      </w:r>
      <w:r w:rsidRPr="00AA4FD4">
        <w:t>] and the following apply. An abbreviation defined in the present document takes precedence over the definition of the same abbre</w:t>
      </w:r>
      <w:r w:rsidR="004D3578" w:rsidRPr="00AA4FD4">
        <w:t>viation, if any, in TR 21.905 [1</w:t>
      </w:r>
      <w:r w:rsidRPr="00AA4FD4">
        <w:t>].</w:t>
      </w:r>
    </w:p>
    <w:p w14:paraId="6C7CB3DB" w14:textId="77777777" w:rsidR="00AD4543" w:rsidRPr="00AA4FD4" w:rsidRDefault="00BA7594" w:rsidP="00AD4543">
      <w:pPr>
        <w:pStyle w:val="EW"/>
        <w:rPr>
          <w:rFonts w:eastAsia="MS Mincho"/>
        </w:rPr>
      </w:pPr>
      <w:r w:rsidRPr="00AA4FD4">
        <w:rPr>
          <w:rFonts w:eastAsia="MS Mincho"/>
        </w:rPr>
        <w:t>AM</w:t>
      </w:r>
      <w:r w:rsidRPr="00AA4FD4">
        <w:rPr>
          <w:rFonts w:eastAsia="MS Mincho"/>
        </w:rPr>
        <w:tab/>
        <w:t>Acknowledged Mode</w:t>
      </w:r>
    </w:p>
    <w:p w14:paraId="070CD312" w14:textId="77777777" w:rsidR="00BA7594" w:rsidRPr="00AA4FD4" w:rsidRDefault="00AD4543" w:rsidP="00AD4543">
      <w:pPr>
        <w:pStyle w:val="EW"/>
        <w:rPr>
          <w:rFonts w:eastAsia="MS Mincho"/>
        </w:rPr>
      </w:pPr>
      <w:r w:rsidRPr="00AA4FD4">
        <w:rPr>
          <w:rFonts w:eastAsia="MS Mincho"/>
        </w:rPr>
        <w:t>AMD</w:t>
      </w:r>
      <w:r w:rsidRPr="00AA4FD4">
        <w:rPr>
          <w:rFonts w:eastAsia="MS Mincho"/>
        </w:rPr>
        <w:tab/>
        <w:t>AM Data</w:t>
      </w:r>
    </w:p>
    <w:p w14:paraId="120A0C6B" w14:textId="77777777" w:rsidR="00BA7594" w:rsidRPr="00AA4FD4" w:rsidRDefault="00BA7594" w:rsidP="00BA7594">
      <w:pPr>
        <w:pStyle w:val="EW"/>
        <w:rPr>
          <w:rFonts w:eastAsia="MS Mincho"/>
        </w:rPr>
      </w:pPr>
      <w:r w:rsidRPr="00AA4FD4">
        <w:rPr>
          <w:rFonts w:eastAsia="MS Mincho"/>
        </w:rPr>
        <w:t>ARQ</w:t>
      </w:r>
      <w:r w:rsidRPr="00AA4FD4">
        <w:rPr>
          <w:rFonts w:eastAsia="MS Mincho"/>
        </w:rPr>
        <w:tab/>
        <w:t>Automatic Repeat request</w:t>
      </w:r>
    </w:p>
    <w:p w14:paraId="268B2529" w14:textId="77777777" w:rsidR="00BA7594" w:rsidRPr="00AA4FD4" w:rsidRDefault="00BA7594" w:rsidP="00BA7594">
      <w:pPr>
        <w:pStyle w:val="EW"/>
        <w:rPr>
          <w:rFonts w:eastAsia="MS Mincho"/>
        </w:rPr>
      </w:pPr>
      <w:proofErr w:type="spellStart"/>
      <w:proofErr w:type="gramStart"/>
      <w:r w:rsidRPr="00AA4FD4">
        <w:rPr>
          <w:rFonts w:eastAsia="MS Mincho"/>
        </w:rPr>
        <w:t>gNB</w:t>
      </w:r>
      <w:proofErr w:type="spellEnd"/>
      <w:proofErr w:type="gramEnd"/>
      <w:r w:rsidRPr="00AA4FD4">
        <w:rPr>
          <w:rFonts w:eastAsia="MS Mincho"/>
        </w:rPr>
        <w:tab/>
        <w:t>NR Node B</w:t>
      </w:r>
    </w:p>
    <w:p w14:paraId="431D69E4" w14:textId="77777777" w:rsidR="00BA7594" w:rsidRPr="00AA4FD4" w:rsidRDefault="00BA7594" w:rsidP="00BA7594">
      <w:pPr>
        <w:pStyle w:val="EW"/>
        <w:rPr>
          <w:rFonts w:eastAsia="MS Mincho"/>
        </w:rPr>
      </w:pPr>
      <w:r w:rsidRPr="00AA4FD4">
        <w:rPr>
          <w:rFonts w:eastAsia="MS Mincho"/>
        </w:rPr>
        <w:t>PDU</w:t>
      </w:r>
      <w:r w:rsidRPr="00AA4FD4">
        <w:rPr>
          <w:rFonts w:eastAsia="MS Mincho"/>
        </w:rPr>
        <w:tab/>
        <w:t>Protocol Data Unit</w:t>
      </w:r>
    </w:p>
    <w:p w14:paraId="5A741B0E" w14:textId="77777777" w:rsidR="00BA7594" w:rsidRPr="00AA4FD4" w:rsidRDefault="00BA7594" w:rsidP="00BA7594">
      <w:pPr>
        <w:pStyle w:val="EW"/>
        <w:rPr>
          <w:rFonts w:eastAsia="MS Mincho"/>
        </w:rPr>
      </w:pPr>
      <w:r w:rsidRPr="00AA4FD4">
        <w:rPr>
          <w:rFonts w:eastAsia="MS Mincho"/>
        </w:rPr>
        <w:t>RLC</w:t>
      </w:r>
      <w:r w:rsidRPr="00AA4FD4">
        <w:rPr>
          <w:rFonts w:eastAsia="MS Mincho"/>
        </w:rPr>
        <w:tab/>
        <w:t>Radio Link Control</w:t>
      </w:r>
    </w:p>
    <w:p w14:paraId="333ED003" w14:textId="77777777" w:rsidR="009353A5" w:rsidRPr="00AA4FD4" w:rsidRDefault="009353A5" w:rsidP="009353A5">
      <w:pPr>
        <w:pStyle w:val="EW"/>
        <w:rPr>
          <w:rFonts w:eastAsia="MS Mincho"/>
        </w:rPr>
      </w:pPr>
      <w:r w:rsidRPr="00AA4FD4">
        <w:rPr>
          <w:rFonts w:eastAsia="MS Mincho"/>
        </w:rPr>
        <w:t>SBCCH</w:t>
      </w:r>
      <w:r w:rsidRPr="00AA4FD4">
        <w:rPr>
          <w:rFonts w:eastAsia="MS Mincho"/>
        </w:rPr>
        <w:tab/>
      </w:r>
      <w:proofErr w:type="spellStart"/>
      <w:r w:rsidRPr="00AA4FD4">
        <w:rPr>
          <w:rFonts w:eastAsia="MS Mincho"/>
        </w:rPr>
        <w:t>Sidelink</w:t>
      </w:r>
      <w:proofErr w:type="spellEnd"/>
      <w:r w:rsidRPr="00AA4FD4">
        <w:rPr>
          <w:rFonts w:eastAsia="MS Mincho"/>
        </w:rPr>
        <w:t xml:space="preserve"> Broadcast Control Channel</w:t>
      </w:r>
    </w:p>
    <w:p w14:paraId="0BBEDA76" w14:textId="77777777" w:rsidR="009353A5" w:rsidRPr="00AA4FD4" w:rsidRDefault="009353A5" w:rsidP="009353A5">
      <w:pPr>
        <w:pStyle w:val="EW"/>
      </w:pPr>
      <w:r w:rsidRPr="00AA4FD4">
        <w:rPr>
          <w:rFonts w:eastAsia="MS Mincho"/>
        </w:rPr>
        <w:t>SCCH</w:t>
      </w:r>
      <w:r w:rsidRPr="00AA4FD4">
        <w:rPr>
          <w:rFonts w:eastAsia="MS Mincho"/>
        </w:rPr>
        <w:tab/>
      </w:r>
      <w:proofErr w:type="spellStart"/>
      <w:r w:rsidRPr="00AA4FD4">
        <w:rPr>
          <w:rFonts w:eastAsia="MS Mincho"/>
        </w:rPr>
        <w:t>Sidelink</w:t>
      </w:r>
      <w:proofErr w:type="spellEnd"/>
      <w:r w:rsidRPr="00AA4FD4">
        <w:rPr>
          <w:rFonts w:eastAsia="MS Mincho"/>
        </w:rPr>
        <w:t xml:space="preserve"> Control Channel</w:t>
      </w:r>
    </w:p>
    <w:p w14:paraId="33CF8C67" w14:textId="77777777" w:rsidR="00BA7594" w:rsidRPr="00AA4FD4" w:rsidRDefault="00BA7594" w:rsidP="00BA7594">
      <w:pPr>
        <w:pStyle w:val="EW"/>
        <w:rPr>
          <w:rFonts w:eastAsia="MS Mincho"/>
        </w:rPr>
      </w:pPr>
      <w:r w:rsidRPr="00AA4FD4">
        <w:rPr>
          <w:rFonts w:eastAsia="MS Mincho"/>
        </w:rPr>
        <w:t>SDU</w:t>
      </w:r>
      <w:r w:rsidRPr="00AA4FD4">
        <w:rPr>
          <w:rFonts w:eastAsia="MS Mincho"/>
        </w:rPr>
        <w:tab/>
        <w:t>Service Data Unit</w:t>
      </w:r>
    </w:p>
    <w:p w14:paraId="3C4A135A" w14:textId="77777777" w:rsidR="00BA7594" w:rsidRPr="00AA4FD4" w:rsidRDefault="00BA7594" w:rsidP="00BA7594">
      <w:pPr>
        <w:pStyle w:val="EW"/>
        <w:rPr>
          <w:rFonts w:eastAsia="MS Mincho"/>
        </w:rPr>
      </w:pPr>
      <w:r w:rsidRPr="00AA4FD4">
        <w:rPr>
          <w:rFonts w:eastAsia="MS Mincho"/>
        </w:rPr>
        <w:t>SN</w:t>
      </w:r>
      <w:r w:rsidRPr="00AA4FD4">
        <w:rPr>
          <w:rFonts w:eastAsia="MS Mincho"/>
        </w:rPr>
        <w:tab/>
        <w:t>Sequence Number</w:t>
      </w:r>
    </w:p>
    <w:p w14:paraId="00D52590" w14:textId="77777777" w:rsidR="009353A5" w:rsidRPr="00AA4FD4" w:rsidRDefault="009353A5" w:rsidP="009353A5">
      <w:pPr>
        <w:pStyle w:val="EW"/>
      </w:pPr>
      <w:r w:rsidRPr="00AA4FD4">
        <w:t>STCH</w:t>
      </w:r>
      <w:r w:rsidRPr="00AA4FD4">
        <w:tab/>
      </w:r>
      <w:proofErr w:type="spellStart"/>
      <w:r w:rsidRPr="00AA4FD4">
        <w:t>Sidelink</w:t>
      </w:r>
      <w:proofErr w:type="spellEnd"/>
      <w:r w:rsidRPr="00AA4FD4">
        <w:t xml:space="preserve"> Traffic Channel</w:t>
      </w:r>
    </w:p>
    <w:p w14:paraId="0C0EABD4" w14:textId="77777777" w:rsidR="00BA7594" w:rsidRPr="00AA4FD4" w:rsidRDefault="00BA7594" w:rsidP="00BA7594">
      <w:pPr>
        <w:pStyle w:val="EW"/>
        <w:rPr>
          <w:rFonts w:eastAsia="MS Mincho"/>
        </w:rPr>
      </w:pPr>
      <w:r w:rsidRPr="00AA4FD4">
        <w:rPr>
          <w:rFonts w:eastAsia="MS Mincho"/>
        </w:rPr>
        <w:t>TB</w:t>
      </w:r>
      <w:r w:rsidRPr="00AA4FD4">
        <w:rPr>
          <w:rFonts w:eastAsia="MS Mincho"/>
        </w:rPr>
        <w:tab/>
        <w:t>Transport Block</w:t>
      </w:r>
    </w:p>
    <w:p w14:paraId="29E2A56E" w14:textId="77777777" w:rsidR="00AD4543" w:rsidRPr="00AA4FD4" w:rsidRDefault="00BA7594" w:rsidP="00AD4543">
      <w:pPr>
        <w:pStyle w:val="EW"/>
        <w:rPr>
          <w:rFonts w:eastAsia="MS Mincho"/>
        </w:rPr>
      </w:pPr>
      <w:r w:rsidRPr="00AA4FD4">
        <w:rPr>
          <w:rFonts w:eastAsia="MS Mincho"/>
        </w:rPr>
        <w:t>TM</w:t>
      </w:r>
      <w:r w:rsidRPr="00AA4FD4">
        <w:rPr>
          <w:rFonts w:eastAsia="MS Mincho"/>
        </w:rPr>
        <w:tab/>
        <w:t>Transparent Mode</w:t>
      </w:r>
    </w:p>
    <w:p w14:paraId="76F141E4" w14:textId="77777777" w:rsidR="00BA7594" w:rsidRPr="00AA4FD4" w:rsidRDefault="00AD4543" w:rsidP="00AD4543">
      <w:pPr>
        <w:pStyle w:val="EW"/>
        <w:rPr>
          <w:rFonts w:eastAsia="MS Mincho"/>
        </w:rPr>
      </w:pPr>
      <w:r w:rsidRPr="00AA4FD4">
        <w:rPr>
          <w:rFonts w:eastAsia="MS Mincho"/>
        </w:rPr>
        <w:t>TMD</w:t>
      </w:r>
      <w:r w:rsidRPr="00AA4FD4">
        <w:rPr>
          <w:rFonts w:eastAsia="MS Mincho"/>
        </w:rPr>
        <w:tab/>
        <w:t>TM Data</w:t>
      </w:r>
    </w:p>
    <w:p w14:paraId="2079B09E" w14:textId="77777777" w:rsidR="00BA7594" w:rsidRPr="00AA4FD4" w:rsidRDefault="00BA7594" w:rsidP="00BA7594">
      <w:pPr>
        <w:pStyle w:val="EW"/>
        <w:rPr>
          <w:rFonts w:eastAsia="MS Mincho"/>
        </w:rPr>
      </w:pPr>
      <w:r w:rsidRPr="00AA4FD4">
        <w:rPr>
          <w:rFonts w:eastAsia="MS Mincho"/>
        </w:rPr>
        <w:t>UE</w:t>
      </w:r>
      <w:r w:rsidRPr="00AA4FD4">
        <w:rPr>
          <w:rFonts w:eastAsia="MS Mincho"/>
        </w:rPr>
        <w:tab/>
        <w:t>User Equipment</w:t>
      </w:r>
    </w:p>
    <w:p w14:paraId="7779651A" w14:textId="77777777" w:rsidR="00AD4543" w:rsidRPr="00AA4FD4" w:rsidRDefault="00BA7594" w:rsidP="00AD4543">
      <w:pPr>
        <w:pStyle w:val="EW"/>
        <w:rPr>
          <w:rFonts w:eastAsia="MS Mincho"/>
        </w:rPr>
      </w:pPr>
      <w:r w:rsidRPr="00AA4FD4">
        <w:rPr>
          <w:rFonts w:eastAsia="MS Mincho"/>
        </w:rPr>
        <w:t>UM</w:t>
      </w:r>
      <w:r w:rsidRPr="00AA4FD4">
        <w:rPr>
          <w:rFonts w:eastAsia="MS Mincho"/>
        </w:rPr>
        <w:tab/>
        <w:t>Unacknowledged Mode</w:t>
      </w:r>
    </w:p>
    <w:p w14:paraId="07289022" w14:textId="77777777" w:rsidR="00BA7594" w:rsidRPr="00AA4FD4" w:rsidRDefault="00AD4543" w:rsidP="00AD4543">
      <w:pPr>
        <w:pStyle w:val="EX"/>
        <w:rPr>
          <w:rFonts w:eastAsia="MS Mincho"/>
        </w:rPr>
      </w:pPr>
      <w:r w:rsidRPr="00AA4FD4">
        <w:rPr>
          <w:rFonts w:eastAsia="MS Mincho"/>
        </w:rPr>
        <w:t>UMD</w:t>
      </w:r>
      <w:r w:rsidRPr="00AA4FD4">
        <w:rPr>
          <w:rFonts w:eastAsia="MS Mincho"/>
        </w:rPr>
        <w:tab/>
        <w:t>UM Data</w:t>
      </w:r>
    </w:p>
    <w:p w14:paraId="3A2E1B3B" w14:textId="77777777" w:rsidR="00080512" w:rsidRPr="00AA4FD4" w:rsidRDefault="00080512">
      <w:pPr>
        <w:pStyle w:val="1"/>
      </w:pPr>
      <w:bookmarkStart w:id="47" w:name="_Toc5722423"/>
      <w:bookmarkStart w:id="48" w:name="_Toc37462943"/>
      <w:bookmarkStart w:id="49" w:name="_Toc46502487"/>
      <w:bookmarkStart w:id="50" w:name="_Toc60824339"/>
      <w:r w:rsidRPr="00AA4FD4">
        <w:t>4</w:t>
      </w:r>
      <w:r w:rsidRPr="00AA4FD4">
        <w:tab/>
      </w:r>
      <w:r w:rsidR="002C7053" w:rsidRPr="00AA4FD4">
        <w:t>General</w:t>
      </w:r>
      <w:bookmarkEnd w:id="47"/>
      <w:bookmarkEnd w:id="48"/>
      <w:bookmarkEnd w:id="49"/>
      <w:bookmarkEnd w:id="50"/>
    </w:p>
    <w:p w14:paraId="15D766BA" w14:textId="77777777" w:rsidR="00080512" w:rsidRPr="00AA4FD4" w:rsidRDefault="00080512">
      <w:pPr>
        <w:pStyle w:val="2"/>
      </w:pPr>
      <w:bookmarkStart w:id="51" w:name="_Toc5722424"/>
      <w:bookmarkStart w:id="52" w:name="_Toc37462944"/>
      <w:bookmarkStart w:id="53" w:name="_Toc46502488"/>
      <w:bookmarkStart w:id="54" w:name="_Toc60824340"/>
      <w:r w:rsidRPr="00AA4FD4">
        <w:t>4.1</w:t>
      </w:r>
      <w:r w:rsidRPr="00AA4FD4">
        <w:tab/>
      </w:r>
      <w:r w:rsidR="002C7053" w:rsidRPr="00AA4FD4">
        <w:t>Introduction</w:t>
      </w:r>
      <w:bookmarkEnd w:id="51"/>
      <w:bookmarkEnd w:id="52"/>
      <w:bookmarkEnd w:id="53"/>
      <w:bookmarkEnd w:id="54"/>
    </w:p>
    <w:p w14:paraId="038C9B35" w14:textId="77777777" w:rsidR="002C7053" w:rsidRPr="00AA4FD4" w:rsidRDefault="002C7053" w:rsidP="002C7053">
      <w:pPr>
        <w:rPr>
          <w:rFonts w:eastAsia="MS Mincho"/>
        </w:rPr>
      </w:pPr>
      <w:r w:rsidRPr="00AA4FD4">
        <w:t xml:space="preserve">The objective is to describe the </w:t>
      </w:r>
      <w:r w:rsidRPr="00AA4FD4">
        <w:rPr>
          <w:rFonts w:eastAsia="MS Mincho"/>
        </w:rPr>
        <w:t>RLC</w:t>
      </w:r>
      <w:r w:rsidRPr="00AA4FD4">
        <w:t xml:space="preserve"> architecture and the </w:t>
      </w:r>
      <w:r w:rsidRPr="00AA4FD4">
        <w:rPr>
          <w:rFonts w:eastAsia="MS Mincho"/>
        </w:rPr>
        <w:t>RLC</w:t>
      </w:r>
      <w:r w:rsidRPr="00AA4FD4">
        <w:t xml:space="preserve"> entit</w:t>
      </w:r>
      <w:r w:rsidRPr="00AA4FD4">
        <w:rPr>
          <w:rFonts w:eastAsia="MS Mincho"/>
        </w:rPr>
        <w:t>ies</w:t>
      </w:r>
      <w:r w:rsidRPr="00AA4FD4">
        <w:t xml:space="preserve"> from a functional point of view.</w:t>
      </w:r>
    </w:p>
    <w:p w14:paraId="442AE51E" w14:textId="77777777" w:rsidR="00080512" w:rsidRPr="00AA4FD4" w:rsidRDefault="00080512">
      <w:pPr>
        <w:pStyle w:val="2"/>
        <w:rPr>
          <w:rFonts w:eastAsia="MS Mincho"/>
        </w:rPr>
      </w:pPr>
      <w:bookmarkStart w:id="55" w:name="_Toc5722425"/>
      <w:bookmarkStart w:id="56" w:name="_Toc37462945"/>
      <w:bookmarkStart w:id="57" w:name="_Toc46502489"/>
      <w:bookmarkStart w:id="58" w:name="_Toc60824341"/>
      <w:r w:rsidRPr="00AA4FD4">
        <w:t>4.2</w:t>
      </w:r>
      <w:r w:rsidRPr="00AA4FD4">
        <w:tab/>
      </w:r>
      <w:r w:rsidR="007C1C7E" w:rsidRPr="00AA4FD4">
        <w:rPr>
          <w:rFonts w:eastAsia="MS Mincho"/>
        </w:rPr>
        <w:t>RLC architecture</w:t>
      </w:r>
      <w:bookmarkEnd w:id="55"/>
      <w:bookmarkEnd w:id="56"/>
      <w:bookmarkEnd w:id="57"/>
      <w:bookmarkEnd w:id="58"/>
    </w:p>
    <w:p w14:paraId="3CA497D3" w14:textId="77777777" w:rsidR="007C1C7E" w:rsidRPr="00AA4FD4" w:rsidRDefault="007C1C7E" w:rsidP="007C1C7E">
      <w:pPr>
        <w:pStyle w:val="3"/>
        <w:rPr>
          <w:rFonts w:eastAsia="MS Mincho"/>
        </w:rPr>
      </w:pPr>
      <w:bookmarkStart w:id="59" w:name="_Toc5722426"/>
      <w:bookmarkStart w:id="60" w:name="_Toc37462946"/>
      <w:bookmarkStart w:id="61" w:name="_Toc46502490"/>
      <w:bookmarkStart w:id="62" w:name="_Toc60824342"/>
      <w:r w:rsidRPr="00AA4FD4">
        <w:t>4.2.1</w:t>
      </w:r>
      <w:r w:rsidRPr="00AA4FD4">
        <w:tab/>
      </w:r>
      <w:r w:rsidRPr="00AA4FD4">
        <w:rPr>
          <w:rFonts w:eastAsia="MS Mincho"/>
        </w:rPr>
        <w:t>RLC entities</w:t>
      </w:r>
      <w:bookmarkEnd w:id="59"/>
      <w:bookmarkEnd w:id="60"/>
      <w:bookmarkEnd w:id="61"/>
      <w:bookmarkEnd w:id="62"/>
    </w:p>
    <w:p w14:paraId="11615106" w14:textId="77777777" w:rsidR="001A03C3" w:rsidRPr="00AA4FD4" w:rsidRDefault="001A03C3" w:rsidP="001A03C3">
      <w:r w:rsidRPr="00AA4FD4">
        <w:t>The description in this sub clause is a model and does not specify or restrict implementations.</w:t>
      </w:r>
    </w:p>
    <w:p w14:paraId="5D6DFEB6" w14:textId="77777777" w:rsidR="001A03C3" w:rsidRPr="00AA4FD4" w:rsidRDefault="001A03C3" w:rsidP="001A03C3">
      <w:r w:rsidRPr="00AA4FD4">
        <w:t>RRC is generally in control of the RLC configuration.</w:t>
      </w:r>
    </w:p>
    <w:p w14:paraId="5FD17A69" w14:textId="0F4E601F" w:rsidR="001A03C3" w:rsidRPr="00AA4FD4" w:rsidRDefault="001A03C3" w:rsidP="001A03C3">
      <w:r w:rsidRPr="00AA4FD4">
        <w:t xml:space="preserve">Functions of the RLC sub layer are performed by RLC entities. For </w:t>
      </w:r>
      <w:r w:rsidR="002C1A0B" w:rsidRPr="00AA4FD4">
        <w:t>an RLC</w:t>
      </w:r>
      <w:r w:rsidRPr="00AA4FD4">
        <w:t xml:space="preserve"> entity configured at the </w:t>
      </w:r>
      <w:proofErr w:type="spellStart"/>
      <w:r w:rsidRPr="00AA4FD4">
        <w:t>gNB</w:t>
      </w:r>
      <w:proofErr w:type="spellEnd"/>
      <w:r w:rsidRPr="00AA4FD4">
        <w:t>, there is a peer RLC entity configured at the UE and vice versa.</w:t>
      </w:r>
      <w:r w:rsidR="009353A5" w:rsidRPr="00AA4FD4">
        <w:t xml:space="preserve"> </w:t>
      </w:r>
      <w:r w:rsidR="009353A5" w:rsidRPr="006B528B">
        <w:t xml:space="preserve">In NR </w:t>
      </w:r>
      <w:proofErr w:type="spellStart"/>
      <w:r w:rsidR="009353A5" w:rsidRPr="006B528B">
        <w:t>sidelink</w:t>
      </w:r>
      <w:proofErr w:type="spellEnd"/>
      <w:r w:rsidR="009353A5" w:rsidRPr="006B528B">
        <w:t xml:space="preserve"> communication</w:t>
      </w:r>
      <w:ins w:id="63" w:author="만든 이">
        <w:r w:rsidR="00870178" w:rsidRPr="006B528B">
          <w:t xml:space="preserve">, in </w:t>
        </w:r>
        <w:r w:rsidR="00AE39B8">
          <w:t>Relay discovery</w:t>
        </w:r>
        <w:del w:id="64" w:author="만든 이">
          <w:r w:rsidR="00870178" w:rsidRPr="006B528B" w:rsidDel="00AE39B8">
            <w:delText>NR SL discovery or NR SL relay discovery as specified in TS 23.304 [X]</w:delText>
          </w:r>
        </w:del>
      </w:ins>
      <w:r w:rsidR="009353A5" w:rsidRPr="006B528B">
        <w:t>, for an RLC entity configured at the transmitting UE, there is a peer RLC entity configured at each receiving UE.</w:t>
      </w:r>
    </w:p>
    <w:p w14:paraId="0251F660" w14:textId="77777777" w:rsidR="001A03C3" w:rsidRPr="00AA4FD4" w:rsidRDefault="001A03C3" w:rsidP="001A03C3">
      <w:r w:rsidRPr="00AA4FD4">
        <w:t>An RLC entity receives/delivers RLC SDUs from/to upper layer and sends/receives RLC PDUs to/from its peer RLC entity via lower layers.</w:t>
      </w:r>
    </w:p>
    <w:p w14:paraId="1D656764" w14:textId="77777777" w:rsidR="001A03C3" w:rsidRPr="00AA4FD4" w:rsidRDefault="001A03C3" w:rsidP="00A50FF0">
      <w:r w:rsidRPr="00AA4FD4">
        <w:t xml:space="preserve">An RLC PDU can either be </w:t>
      </w:r>
      <w:r w:rsidR="002C1A0B" w:rsidRPr="00AA4FD4">
        <w:t>an RLC</w:t>
      </w:r>
      <w:r w:rsidRPr="00AA4FD4">
        <w:t xml:space="preserve"> data PDU or </w:t>
      </w:r>
      <w:r w:rsidR="002C1A0B" w:rsidRPr="00AA4FD4">
        <w:t>an RLC</w:t>
      </w:r>
      <w:r w:rsidRPr="00AA4FD4">
        <w:t xml:space="preserve"> control PDU. If an RLC entity receives RLC SDUs from upper layer, it receives them through a single </w:t>
      </w:r>
      <w:r w:rsidR="00AE7E1B" w:rsidRPr="00AA4FD4">
        <w:t>RLC channel</w:t>
      </w:r>
      <w:r w:rsidRPr="00AA4FD4">
        <w:t xml:space="preserve"> between RLC and upper layer, and after forming RLC data PDUs from the received RLC SDUs, the RLC entity </w:t>
      </w:r>
      <w:r w:rsidR="00816450" w:rsidRPr="00AA4FD4">
        <w:t xml:space="preserve">submits </w:t>
      </w:r>
      <w:r w:rsidRPr="00AA4FD4">
        <w:t xml:space="preserve">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w:t>
      </w:r>
      <w:r w:rsidR="00A91FDB" w:rsidRPr="00AA4FD4">
        <w:t>RLC channel</w:t>
      </w:r>
      <w:r w:rsidRPr="00AA4FD4">
        <w:t xml:space="preserve"> between RLC and upper layer. If an RLC entity </w:t>
      </w:r>
      <w:r w:rsidR="00816450" w:rsidRPr="00AA4FD4">
        <w:t>submits</w:t>
      </w:r>
      <w:r w:rsidRPr="00AA4FD4">
        <w:t xml:space="preserve">/receives RLC control PDUs to/from lower layer, it </w:t>
      </w:r>
      <w:r w:rsidR="00347FB0" w:rsidRPr="00AA4FD4">
        <w:t>submits</w:t>
      </w:r>
      <w:r w:rsidRPr="00AA4FD4">
        <w:t xml:space="preserve">/receives them through the same logical channel it </w:t>
      </w:r>
      <w:r w:rsidR="00347FB0" w:rsidRPr="00AA4FD4">
        <w:t>submits</w:t>
      </w:r>
      <w:r w:rsidRPr="00AA4FD4">
        <w:t>/receives the RLC data PDUs through.</w:t>
      </w:r>
    </w:p>
    <w:p w14:paraId="563C28BE" w14:textId="77777777" w:rsidR="009416E8" w:rsidRPr="00AA4FD4" w:rsidRDefault="009416E8" w:rsidP="009416E8">
      <w:pPr>
        <w:pStyle w:val="NO"/>
      </w:pPr>
      <w:r w:rsidRPr="00AA4FD4">
        <w:t>NOTE 1:</w:t>
      </w:r>
      <w:r w:rsidRPr="00AA4FD4">
        <w:tab/>
        <w:t xml:space="preserve">In case the upper layer is BAP </w:t>
      </w:r>
      <w:r w:rsidRPr="00AA4FD4">
        <w:rPr>
          <w:lang w:eastAsia="zh-CN"/>
        </w:rPr>
        <w:t>as</w:t>
      </w:r>
      <w:r w:rsidRPr="00AA4FD4">
        <w:t xml:space="preserve"> defined in TS 38.340 [7], an RLC channel refers to a Backhaul RLC channel.</w:t>
      </w:r>
    </w:p>
    <w:p w14:paraId="5CF3E174" w14:textId="77777777" w:rsidR="001A03C3" w:rsidRPr="00AA4FD4" w:rsidRDefault="001A03C3" w:rsidP="001A03C3">
      <w:r w:rsidRPr="00AA4FD4">
        <w:lastRenderedPageBreak/>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14:paraId="131D1694" w14:textId="77777777" w:rsidR="001A03C3" w:rsidRPr="00AA4FD4" w:rsidRDefault="001A03C3" w:rsidP="001A03C3">
      <w:r w:rsidRPr="00AA4FD4">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14:paraId="5DF7F3C5" w14:textId="77777777" w:rsidR="001A03C3" w:rsidRPr="00AA4FD4" w:rsidRDefault="001A03C3" w:rsidP="001A03C3">
      <w:r w:rsidRPr="00AA4FD4">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14:paraId="0C4FBBC3" w14:textId="77777777" w:rsidR="001A03C3" w:rsidRPr="00AA4FD4" w:rsidRDefault="001A03C3" w:rsidP="001A03C3">
      <w:r w:rsidRPr="00AA4FD4">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14:paraId="69E2F098" w14:textId="77777777" w:rsidR="001A03C3" w:rsidRPr="00AA4FD4" w:rsidRDefault="001A03C3" w:rsidP="001A03C3">
      <w:r w:rsidRPr="00AA4FD4">
        <w:t xml:space="preserve">Figure </w:t>
      </w:r>
      <w:r w:rsidRPr="00AA4FD4">
        <w:rPr>
          <w:lang w:eastAsia="zh-CN"/>
        </w:rPr>
        <w:t>4.2.1-</w:t>
      </w:r>
      <w:r w:rsidRPr="00AA4FD4">
        <w:t>1 illustrates the overview model of the RLC sub layer.</w:t>
      </w:r>
    </w:p>
    <w:p w14:paraId="4234DF5F" w14:textId="77777777" w:rsidR="001A03C3" w:rsidRPr="00AA4FD4" w:rsidRDefault="009353A5" w:rsidP="001A03C3">
      <w:pPr>
        <w:pStyle w:val="TH"/>
        <w:rPr>
          <w:rFonts w:eastAsia="MS Mincho"/>
        </w:rPr>
      </w:pPr>
      <w:r w:rsidRPr="00AA4FD4">
        <w:rPr>
          <w:noProof/>
        </w:rPr>
        <w:object w:dxaOrig="11025" w:dyaOrig="6270" w14:anchorId="4014CE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55pt;height:275.45pt;mso-width-percent:0;mso-height-percent:0;mso-width-percent:0;mso-height-percent:0" o:ole="">
            <v:imagedata r:id="rId15" o:title=""/>
          </v:shape>
          <o:OLEObject Type="Embed" ProgID="Visio.Drawing.11" ShapeID="_x0000_i1025" DrawAspect="Content" ObjectID="_1707310839" r:id="rId16"/>
        </w:object>
      </w:r>
    </w:p>
    <w:p w14:paraId="016A056D" w14:textId="77777777" w:rsidR="001A03C3" w:rsidRPr="00AA4FD4" w:rsidRDefault="001A03C3" w:rsidP="001A03C3">
      <w:pPr>
        <w:pStyle w:val="TF"/>
        <w:rPr>
          <w:rFonts w:eastAsia="MS Mincho"/>
        </w:rPr>
      </w:pPr>
      <w:r w:rsidRPr="00AA4FD4">
        <w:t xml:space="preserve">Figure </w:t>
      </w:r>
      <w:r w:rsidRPr="00AA4FD4">
        <w:rPr>
          <w:rFonts w:eastAsia="MS Mincho"/>
        </w:rPr>
        <w:t>4</w:t>
      </w:r>
      <w:r w:rsidRPr="00AA4FD4">
        <w:t>.</w:t>
      </w:r>
      <w:r w:rsidRPr="00AA4FD4">
        <w:rPr>
          <w:rFonts w:eastAsia="MS Mincho"/>
        </w:rPr>
        <w:t>2.1-1</w:t>
      </w:r>
      <w:r w:rsidRPr="00AA4FD4">
        <w:t xml:space="preserve">: </w:t>
      </w:r>
      <w:r w:rsidRPr="00AA4FD4">
        <w:rPr>
          <w:rFonts w:eastAsia="MS Mincho"/>
        </w:rPr>
        <w:t>Overview model of the RLC sub layer</w:t>
      </w:r>
    </w:p>
    <w:p w14:paraId="5B5EC5C4" w14:textId="77777777" w:rsidR="001A03C3" w:rsidRPr="00AA4FD4" w:rsidRDefault="001A03C3" w:rsidP="00A50FF0">
      <w:r w:rsidRPr="00AA4FD4">
        <w:t>RLC SDUs of variable sizes which are byte aligned (i.e. multiple of 8 bits) are supported for all RLC entity types (i.e. TM, UM and AM RLC entity).</w:t>
      </w:r>
    </w:p>
    <w:p w14:paraId="5DD5DF9F" w14:textId="77777777" w:rsidR="001A03C3" w:rsidRPr="00AA4FD4" w:rsidRDefault="001A03C3" w:rsidP="00A50FF0">
      <w:r w:rsidRPr="00AA4FD4">
        <w:t>Each RLC SDU is used to construct an RLC PDU without waiting for notification from the lower layer (i.e., by MAC) of a transmission opportunity. In the case of UM and AM RLC entities, an RLC SDU may be segmented and transported using two or more RLC PDUs based on the notification(s) from the lower layer.</w:t>
      </w:r>
    </w:p>
    <w:p w14:paraId="70F0BFE2" w14:textId="77777777" w:rsidR="00A64921" w:rsidRPr="00AA4FD4" w:rsidRDefault="00834E01" w:rsidP="00C55328">
      <w:r w:rsidRPr="00AA4FD4">
        <w:t xml:space="preserve">RLC PDUs are </w:t>
      </w:r>
      <w:r w:rsidR="00B22D9D" w:rsidRPr="00AA4FD4">
        <w:t>submitted</w:t>
      </w:r>
      <w:r w:rsidRPr="00AA4FD4">
        <w:t xml:space="preserve"> to lower layer only when a transmission opportunity has been notified by lower layer (i.e. by MAC).</w:t>
      </w:r>
    </w:p>
    <w:p w14:paraId="5EFE3B3C" w14:textId="77777777" w:rsidR="00AE64F3" w:rsidRPr="00AA4FD4" w:rsidRDefault="00AE64F3" w:rsidP="006269C1">
      <w:pPr>
        <w:pStyle w:val="NO"/>
      </w:pPr>
      <w:r w:rsidRPr="00AA4FD4">
        <w:t>NOTE</w:t>
      </w:r>
      <w:r w:rsidR="009416E8" w:rsidRPr="00AA4FD4">
        <w:t xml:space="preserve"> 2</w:t>
      </w:r>
      <w:r w:rsidRPr="00AA4FD4">
        <w:t>:</w:t>
      </w:r>
      <w:r w:rsidRPr="00AA4FD4">
        <w:tab/>
        <w:t>The UE should aim to prevent excessive non-consecutive RLC PDUs in a MAC PDU when the UE is requested to generate more than one MAC PDU.</w:t>
      </w:r>
    </w:p>
    <w:p w14:paraId="5A3349A2" w14:textId="77777777" w:rsidR="00230B38" w:rsidRPr="00AA4FD4" w:rsidRDefault="001A03C3" w:rsidP="00B56628">
      <w:pPr>
        <w:rPr>
          <w:rFonts w:eastAsia="MS Mincho"/>
        </w:rPr>
      </w:pPr>
      <w:r w:rsidRPr="00AA4FD4">
        <w:rPr>
          <w:rFonts w:eastAsia="MS Mincho"/>
        </w:rPr>
        <w:t>Description of different RLC entity types are provided below.</w:t>
      </w:r>
    </w:p>
    <w:p w14:paraId="7C9CA7B6" w14:textId="77777777" w:rsidR="007D571D" w:rsidRPr="00AA4FD4" w:rsidRDefault="007D571D" w:rsidP="007D571D">
      <w:pPr>
        <w:pStyle w:val="4"/>
        <w:rPr>
          <w:rFonts w:eastAsia="MS Mincho"/>
        </w:rPr>
      </w:pPr>
      <w:bookmarkStart w:id="65" w:name="_Toc5722427"/>
      <w:bookmarkStart w:id="66" w:name="_Toc37462947"/>
      <w:bookmarkStart w:id="67" w:name="_Toc46502491"/>
      <w:bookmarkStart w:id="68" w:name="_Toc60824343"/>
      <w:r w:rsidRPr="00AA4FD4">
        <w:lastRenderedPageBreak/>
        <w:t>4.2.1.</w:t>
      </w:r>
      <w:r w:rsidRPr="00AA4FD4">
        <w:rPr>
          <w:rFonts w:eastAsia="MS Mincho"/>
        </w:rPr>
        <w:t>1</w:t>
      </w:r>
      <w:r w:rsidRPr="00AA4FD4">
        <w:tab/>
      </w:r>
      <w:r w:rsidRPr="00AA4FD4">
        <w:rPr>
          <w:rFonts w:eastAsia="MS Mincho"/>
        </w:rPr>
        <w:t xml:space="preserve">TM </w:t>
      </w:r>
      <w:r w:rsidRPr="00AA4FD4">
        <w:t>RLC entit</w:t>
      </w:r>
      <w:r w:rsidRPr="00AA4FD4">
        <w:rPr>
          <w:rFonts w:eastAsia="MS Mincho"/>
        </w:rPr>
        <w:t>y</w:t>
      </w:r>
      <w:bookmarkEnd w:id="65"/>
      <w:bookmarkEnd w:id="66"/>
      <w:bookmarkEnd w:id="67"/>
      <w:bookmarkEnd w:id="68"/>
    </w:p>
    <w:p w14:paraId="20DAE57C" w14:textId="77777777" w:rsidR="007D571D" w:rsidRPr="00AA4FD4" w:rsidRDefault="007D571D" w:rsidP="007D571D">
      <w:pPr>
        <w:pStyle w:val="5"/>
        <w:rPr>
          <w:rFonts w:eastAsia="MS Mincho"/>
        </w:rPr>
      </w:pPr>
      <w:bookmarkStart w:id="69" w:name="_Toc5722428"/>
      <w:bookmarkStart w:id="70" w:name="_Toc37462948"/>
      <w:bookmarkStart w:id="71" w:name="_Toc46502492"/>
      <w:bookmarkStart w:id="72" w:name="_Toc60824344"/>
      <w:r w:rsidRPr="00AA4FD4">
        <w:t>4.2.1.</w:t>
      </w:r>
      <w:r w:rsidRPr="00AA4FD4">
        <w:rPr>
          <w:rFonts w:eastAsia="MS Mincho"/>
        </w:rPr>
        <w:t>1.1</w:t>
      </w:r>
      <w:r w:rsidRPr="00AA4FD4">
        <w:tab/>
      </w:r>
      <w:r w:rsidRPr="00AA4FD4">
        <w:rPr>
          <w:rFonts w:eastAsia="MS Mincho"/>
        </w:rPr>
        <w:t>General</w:t>
      </w:r>
      <w:bookmarkEnd w:id="69"/>
      <w:bookmarkEnd w:id="70"/>
      <w:bookmarkEnd w:id="71"/>
      <w:bookmarkEnd w:id="72"/>
    </w:p>
    <w:p w14:paraId="08A27CF9" w14:textId="77777777" w:rsidR="001A03C3" w:rsidRPr="00AA4FD4" w:rsidRDefault="001A03C3" w:rsidP="001A03C3">
      <w:r w:rsidRPr="00AA4FD4">
        <w:t xml:space="preserve">A TM RLC entity can be configured to </w:t>
      </w:r>
      <w:r w:rsidR="0044439A" w:rsidRPr="00AA4FD4">
        <w:t>submit</w:t>
      </w:r>
      <w:r w:rsidRPr="00AA4FD4">
        <w:t>/receive RLC PDUs through the following logical channels:</w:t>
      </w:r>
    </w:p>
    <w:p w14:paraId="5CA11567" w14:textId="77777777" w:rsidR="001A03C3" w:rsidRPr="00AA4FD4" w:rsidRDefault="001A03C3" w:rsidP="001A03C3">
      <w:pPr>
        <w:pStyle w:val="B1"/>
      </w:pPr>
      <w:r w:rsidRPr="00AA4FD4">
        <w:t>-</w:t>
      </w:r>
      <w:r w:rsidRPr="00AA4FD4">
        <w:tab/>
        <w:t>BCCH, DL/UL CCCH, PCCH</w:t>
      </w:r>
      <w:r w:rsidR="009353A5" w:rsidRPr="00AA4FD4">
        <w:t>, and SBCCH.</w:t>
      </w:r>
    </w:p>
    <w:p w14:paraId="2ABEEC0F" w14:textId="77777777" w:rsidR="001A03C3" w:rsidRPr="00AA4FD4" w:rsidRDefault="009353A5" w:rsidP="001A03C3">
      <w:pPr>
        <w:pStyle w:val="TH"/>
        <w:rPr>
          <w:lang w:eastAsia="ko-KR"/>
        </w:rPr>
      </w:pPr>
      <w:r w:rsidRPr="00AA4FD4">
        <w:rPr>
          <w:noProof/>
        </w:rPr>
        <w:object w:dxaOrig="10264" w:dyaOrig="6578" w14:anchorId="79386C4C">
          <v:shape id="_x0000_i1026" type="#_x0000_t75" alt="" style="width:339.8pt;height:216.55pt;mso-width-percent:0;mso-height-percent:0;mso-width-percent:0;mso-height-percent:0" o:ole="">
            <v:imagedata r:id="rId17" o:title=""/>
          </v:shape>
          <o:OLEObject Type="Embed" ProgID="Visio.Drawing.11" ShapeID="_x0000_i1026" DrawAspect="Content" ObjectID="_1707310840" r:id="rId18"/>
        </w:object>
      </w:r>
    </w:p>
    <w:p w14:paraId="7972B48B" w14:textId="77777777" w:rsidR="001A03C3" w:rsidRPr="00AA4FD4" w:rsidRDefault="001A03C3" w:rsidP="001A03C3">
      <w:pPr>
        <w:pStyle w:val="TF"/>
        <w:rPr>
          <w:lang w:eastAsia="ko-KR"/>
        </w:rPr>
      </w:pPr>
      <w:r w:rsidRPr="00AA4FD4">
        <w:rPr>
          <w:lang w:eastAsia="ko-KR"/>
        </w:rPr>
        <w:t>Figure 4.2.1.</w:t>
      </w:r>
      <w:r w:rsidRPr="00AA4FD4">
        <w:rPr>
          <w:rFonts w:eastAsia="MS Mincho"/>
        </w:rPr>
        <w:t>1.1-1</w:t>
      </w:r>
      <w:r w:rsidRPr="00AA4FD4">
        <w:rPr>
          <w:lang w:eastAsia="ko-KR"/>
        </w:rPr>
        <w:t>: Model of two transparent mode peer entities</w:t>
      </w:r>
    </w:p>
    <w:p w14:paraId="40852212" w14:textId="77777777" w:rsidR="001A03C3" w:rsidRPr="00AA4FD4" w:rsidRDefault="001A03C3" w:rsidP="001A03C3">
      <w:r w:rsidRPr="00AA4FD4">
        <w:t xml:space="preserve">A TM RLC entity </w:t>
      </w:r>
      <w:r w:rsidR="00E31A6B" w:rsidRPr="00AA4FD4">
        <w:t>submits</w:t>
      </w:r>
      <w:r w:rsidRPr="00AA4FD4">
        <w:t>/receives the following RLC data PDU:</w:t>
      </w:r>
    </w:p>
    <w:p w14:paraId="4E78E3D4" w14:textId="77777777" w:rsidR="001A03C3" w:rsidRPr="00AA4FD4" w:rsidRDefault="001A03C3" w:rsidP="00B56628">
      <w:pPr>
        <w:pStyle w:val="B1"/>
      </w:pPr>
      <w:r w:rsidRPr="00AA4FD4">
        <w:t>-</w:t>
      </w:r>
      <w:r w:rsidRPr="00AA4FD4">
        <w:tab/>
        <w:t>TMD PDU.</w:t>
      </w:r>
    </w:p>
    <w:p w14:paraId="0EC92D4F" w14:textId="77777777" w:rsidR="007D571D" w:rsidRPr="00AA4FD4" w:rsidRDefault="007D571D" w:rsidP="007D571D">
      <w:pPr>
        <w:pStyle w:val="5"/>
        <w:rPr>
          <w:rFonts w:eastAsia="MS Mincho"/>
        </w:rPr>
      </w:pPr>
      <w:bookmarkStart w:id="73" w:name="_Toc5722429"/>
      <w:bookmarkStart w:id="74" w:name="_Toc37462949"/>
      <w:bookmarkStart w:id="75" w:name="_Toc46502493"/>
      <w:bookmarkStart w:id="76" w:name="_Toc60824345"/>
      <w:r w:rsidRPr="00AA4FD4">
        <w:t>4.2.1.</w:t>
      </w:r>
      <w:r w:rsidRPr="00AA4FD4">
        <w:rPr>
          <w:rFonts w:eastAsia="MS Mincho"/>
        </w:rPr>
        <w:t>1.2</w:t>
      </w:r>
      <w:r w:rsidRPr="00AA4FD4">
        <w:tab/>
      </w:r>
      <w:r w:rsidRPr="00AA4FD4">
        <w:rPr>
          <w:rFonts w:eastAsia="MS Mincho"/>
        </w:rPr>
        <w:t xml:space="preserve">Transmitting TM </w:t>
      </w:r>
      <w:r w:rsidRPr="00AA4FD4">
        <w:t>RLC entit</w:t>
      </w:r>
      <w:r w:rsidRPr="00AA4FD4">
        <w:rPr>
          <w:rFonts w:eastAsia="MS Mincho"/>
        </w:rPr>
        <w:t>y</w:t>
      </w:r>
      <w:bookmarkEnd w:id="73"/>
      <w:bookmarkEnd w:id="74"/>
      <w:bookmarkEnd w:id="75"/>
      <w:bookmarkEnd w:id="76"/>
    </w:p>
    <w:p w14:paraId="56DBFBC0" w14:textId="77777777" w:rsidR="001A03C3" w:rsidRPr="00AA4FD4" w:rsidRDefault="001A03C3" w:rsidP="001A03C3">
      <w:r w:rsidRPr="00AA4FD4">
        <w:t>When a transmitting TM RLC entity forms TMD PDUs from RLC SDUs, it shall:</w:t>
      </w:r>
    </w:p>
    <w:p w14:paraId="5055DC9A" w14:textId="77777777" w:rsidR="001A03C3" w:rsidRPr="00AA4FD4" w:rsidRDefault="001A03C3" w:rsidP="001A03C3">
      <w:pPr>
        <w:pStyle w:val="B1"/>
      </w:pPr>
      <w:r w:rsidRPr="00AA4FD4">
        <w:t>-</w:t>
      </w:r>
      <w:r w:rsidRPr="00AA4FD4">
        <w:tab/>
      </w:r>
      <w:proofErr w:type="gramStart"/>
      <w:r w:rsidRPr="00AA4FD4">
        <w:t>not</w:t>
      </w:r>
      <w:proofErr w:type="gramEnd"/>
      <w:r w:rsidRPr="00AA4FD4">
        <w:t xml:space="preserve"> segment the RLC SDUs;</w:t>
      </w:r>
    </w:p>
    <w:p w14:paraId="08FCD059" w14:textId="77777777" w:rsidR="001A03C3" w:rsidRPr="00AA4FD4" w:rsidRDefault="001A03C3" w:rsidP="00B56628">
      <w:pPr>
        <w:pStyle w:val="B1"/>
      </w:pPr>
      <w:r w:rsidRPr="00AA4FD4">
        <w:t>-</w:t>
      </w:r>
      <w:r w:rsidRPr="00AA4FD4">
        <w:tab/>
      </w:r>
      <w:proofErr w:type="gramStart"/>
      <w:r w:rsidRPr="00AA4FD4">
        <w:t>not</w:t>
      </w:r>
      <w:proofErr w:type="gramEnd"/>
      <w:r w:rsidRPr="00AA4FD4">
        <w:t xml:space="preserve"> include any RLC headers in the TMD PDUs.</w:t>
      </w:r>
    </w:p>
    <w:p w14:paraId="65D195FC" w14:textId="77777777" w:rsidR="007D571D" w:rsidRPr="00AA4FD4" w:rsidRDefault="007D571D" w:rsidP="007D571D">
      <w:pPr>
        <w:pStyle w:val="5"/>
        <w:rPr>
          <w:rFonts w:eastAsia="MS Mincho"/>
        </w:rPr>
      </w:pPr>
      <w:bookmarkStart w:id="77" w:name="_Toc5722430"/>
      <w:bookmarkStart w:id="78" w:name="_Toc37462950"/>
      <w:bookmarkStart w:id="79" w:name="_Toc46502494"/>
      <w:bookmarkStart w:id="80" w:name="_Toc60824346"/>
      <w:r w:rsidRPr="00AA4FD4">
        <w:t>4.2.1.</w:t>
      </w:r>
      <w:r w:rsidRPr="00AA4FD4">
        <w:rPr>
          <w:rFonts w:eastAsia="MS Mincho"/>
        </w:rPr>
        <w:t>1.3</w:t>
      </w:r>
      <w:r w:rsidRPr="00AA4FD4">
        <w:tab/>
      </w:r>
      <w:r w:rsidRPr="00AA4FD4">
        <w:rPr>
          <w:rFonts w:eastAsia="MS Mincho"/>
        </w:rPr>
        <w:t xml:space="preserve">Receiving TM </w:t>
      </w:r>
      <w:r w:rsidRPr="00AA4FD4">
        <w:t>RLC entit</w:t>
      </w:r>
      <w:r w:rsidRPr="00AA4FD4">
        <w:rPr>
          <w:rFonts w:eastAsia="MS Mincho"/>
        </w:rPr>
        <w:t>y</w:t>
      </w:r>
      <w:bookmarkEnd w:id="77"/>
      <w:bookmarkEnd w:id="78"/>
      <w:bookmarkEnd w:id="79"/>
      <w:bookmarkEnd w:id="80"/>
    </w:p>
    <w:p w14:paraId="3473D278" w14:textId="77777777" w:rsidR="001A03C3" w:rsidRPr="00AA4FD4" w:rsidRDefault="001A03C3" w:rsidP="001A03C3">
      <w:r w:rsidRPr="00AA4FD4">
        <w:t>When a receiving TM RLC entity receives TMD PDUs, it shall:</w:t>
      </w:r>
    </w:p>
    <w:p w14:paraId="5A5E0AFA" w14:textId="77777777" w:rsidR="001A03C3" w:rsidRPr="00AA4FD4" w:rsidRDefault="001A03C3" w:rsidP="00B56628">
      <w:pPr>
        <w:pStyle w:val="B1"/>
        <w:rPr>
          <w:rFonts w:eastAsia="MS Mincho"/>
        </w:rPr>
      </w:pPr>
      <w:r w:rsidRPr="00AA4FD4">
        <w:t>-</w:t>
      </w:r>
      <w:r w:rsidRPr="00AA4FD4">
        <w:tab/>
        <w:t>deliver the TMD PDUs (which are just RLC SDUs) to upper layer.</w:t>
      </w:r>
    </w:p>
    <w:p w14:paraId="64D7FA4D" w14:textId="77777777" w:rsidR="008960DF" w:rsidRPr="00AA4FD4" w:rsidRDefault="008960DF" w:rsidP="008960DF">
      <w:pPr>
        <w:pStyle w:val="4"/>
        <w:rPr>
          <w:rFonts w:eastAsia="MS Mincho"/>
        </w:rPr>
      </w:pPr>
      <w:bookmarkStart w:id="81" w:name="_Toc5722431"/>
      <w:bookmarkStart w:id="82" w:name="_Toc37462951"/>
      <w:bookmarkStart w:id="83" w:name="_Toc46502495"/>
      <w:bookmarkStart w:id="84" w:name="_Toc60824347"/>
      <w:r w:rsidRPr="00AA4FD4">
        <w:t>4.2.1.</w:t>
      </w:r>
      <w:r w:rsidRPr="00AA4FD4">
        <w:rPr>
          <w:rFonts w:eastAsia="MS Mincho"/>
        </w:rPr>
        <w:t>2</w:t>
      </w:r>
      <w:r w:rsidRPr="00AA4FD4">
        <w:tab/>
      </w:r>
      <w:r w:rsidRPr="00AA4FD4">
        <w:rPr>
          <w:rFonts w:eastAsia="MS Mincho"/>
        </w:rPr>
        <w:t>UM</w:t>
      </w:r>
      <w:r w:rsidRPr="00AA4FD4">
        <w:t xml:space="preserve"> RLC entit</w:t>
      </w:r>
      <w:r w:rsidRPr="00AA4FD4">
        <w:rPr>
          <w:rFonts w:eastAsia="MS Mincho"/>
        </w:rPr>
        <w:t>y</w:t>
      </w:r>
      <w:bookmarkEnd w:id="81"/>
      <w:bookmarkEnd w:id="82"/>
      <w:bookmarkEnd w:id="83"/>
      <w:bookmarkEnd w:id="84"/>
    </w:p>
    <w:p w14:paraId="4CAA41E0" w14:textId="77777777" w:rsidR="008960DF" w:rsidRPr="00AA4FD4" w:rsidRDefault="008960DF" w:rsidP="008960DF">
      <w:pPr>
        <w:pStyle w:val="5"/>
        <w:rPr>
          <w:rFonts w:eastAsia="MS Mincho"/>
        </w:rPr>
      </w:pPr>
      <w:bookmarkStart w:id="85" w:name="_Toc5722432"/>
      <w:bookmarkStart w:id="86" w:name="_Toc37462952"/>
      <w:bookmarkStart w:id="87" w:name="_Toc46502496"/>
      <w:bookmarkStart w:id="88" w:name="_Toc60824348"/>
      <w:r w:rsidRPr="00AA4FD4">
        <w:t>4.2.1.</w:t>
      </w:r>
      <w:r w:rsidRPr="00AA4FD4">
        <w:rPr>
          <w:rFonts w:eastAsia="MS Mincho"/>
        </w:rPr>
        <w:t>2.1</w:t>
      </w:r>
      <w:r w:rsidRPr="00AA4FD4">
        <w:tab/>
      </w:r>
      <w:r w:rsidRPr="00AA4FD4">
        <w:rPr>
          <w:rFonts w:eastAsia="MS Mincho"/>
        </w:rPr>
        <w:t>General</w:t>
      </w:r>
      <w:bookmarkEnd w:id="85"/>
      <w:bookmarkEnd w:id="86"/>
      <w:bookmarkEnd w:id="87"/>
      <w:bookmarkEnd w:id="88"/>
    </w:p>
    <w:p w14:paraId="3AAE096A" w14:textId="77777777" w:rsidR="001A03C3" w:rsidRPr="00AA4FD4" w:rsidRDefault="001A03C3" w:rsidP="001A03C3">
      <w:r w:rsidRPr="00AA4FD4">
        <w:t xml:space="preserve">An UM RLC entity can be configured to </w:t>
      </w:r>
      <w:r w:rsidR="000236AF" w:rsidRPr="00AA4FD4">
        <w:t>submit</w:t>
      </w:r>
      <w:r w:rsidRPr="00AA4FD4">
        <w:t>/receive RLC PDUs through the following logical channels:</w:t>
      </w:r>
    </w:p>
    <w:p w14:paraId="41ABF595" w14:textId="77777777" w:rsidR="001A03C3" w:rsidRPr="00AA4FD4" w:rsidRDefault="00B87136" w:rsidP="00CF376E">
      <w:pPr>
        <w:pStyle w:val="B1"/>
      </w:pPr>
      <w:r w:rsidRPr="00AA4FD4">
        <w:t>-</w:t>
      </w:r>
      <w:r w:rsidRPr="00AA4FD4">
        <w:tab/>
      </w:r>
      <w:r w:rsidR="001A03C3" w:rsidRPr="00AA4FD4">
        <w:t>DL/UL DTCH</w:t>
      </w:r>
      <w:r w:rsidR="009353A5" w:rsidRPr="00AA4FD4">
        <w:t xml:space="preserve">, SCCH, </w:t>
      </w:r>
      <w:r w:rsidR="009353A5" w:rsidRPr="00AA4FD4">
        <w:rPr>
          <w:lang w:eastAsia="zh-CN"/>
        </w:rPr>
        <w:t xml:space="preserve">and </w:t>
      </w:r>
      <w:r w:rsidR="009353A5" w:rsidRPr="00AA4FD4">
        <w:t>STCH.</w:t>
      </w:r>
    </w:p>
    <w:p w14:paraId="7CF9394E" w14:textId="77777777" w:rsidR="001A03C3" w:rsidRPr="00AA4FD4" w:rsidRDefault="003264BD" w:rsidP="00A50FF0">
      <w:pPr>
        <w:pStyle w:val="TH"/>
        <w:rPr>
          <w:lang w:eastAsia="ko-KR"/>
        </w:rPr>
      </w:pPr>
      <w:r w:rsidRPr="00AA4FD4">
        <w:rPr>
          <w:noProof/>
        </w:rPr>
        <w:object w:dxaOrig="10264" w:dyaOrig="9124" w14:anchorId="049F88AA">
          <v:shape id="_x0000_i1027" type="#_x0000_t75" alt="" style="width:339.8pt;height:300pt;mso-width-percent:0;mso-height-percent:0;mso-width-percent:0;mso-height-percent:0" o:ole="">
            <v:imagedata r:id="rId19" o:title=""/>
          </v:shape>
          <o:OLEObject Type="Embed" ProgID="Visio.Drawing.11" ShapeID="_x0000_i1027" DrawAspect="Content" ObjectID="_1707310841" r:id="rId20"/>
        </w:object>
      </w:r>
    </w:p>
    <w:p w14:paraId="00185FEC" w14:textId="77777777" w:rsidR="001A03C3" w:rsidRPr="00AA4FD4" w:rsidRDefault="001A03C3" w:rsidP="001A03C3">
      <w:pPr>
        <w:pStyle w:val="TF"/>
        <w:rPr>
          <w:lang w:eastAsia="ko-KR"/>
        </w:rPr>
      </w:pPr>
      <w:r w:rsidRPr="00AA4FD4">
        <w:rPr>
          <w:lang w:eastAsia="ko-KR"/>
        </w:rPr>
        <w:t>Figure 4.2.1.</w:t>
      </w:r>
      <w:r w:rsidRPr="00AA4FD4">
        <w:rPr>
          <w:rFonts w:eastAsia="MS Mincho"/>
        </w:rPr>
        <w:t>2.1-1</w:t>
      </w:r>
      <w:r w:rsidRPr="00AA4FD4">
        <w:rPr>
          <w:lang w:eastAsia="ko-KR"/>
        </w:rPr>
        <w:t>: Model of two unacknowledged mode peer entities</w:t>
      </w:r>
    </w:p>
    <w:p w14:paraId="42249A81" w14:textId="77777777" w:rsidR="001A03C3" w:rsidRPr="00AA4FD4" w:rsidRDefault="001A03C3" w:rsidP="001A03C3">
      <w:r w:rsidRPr="00AA4FD4">
        <w:t xml:space="preserve">An UM RLC entity </w:t>
      </w:r>
      <w:r w:rsidR="00166930" w:rsidRPr="00AA4FD4">
        <w:t>submits</w:t>
      </w:r>
      <w:r w:rsidRPr="00AA4FD4">
        <w:t>/receives the following RLC data PDU:</w:t>
      </w:r>
    </w:p>
    <w:p w14:paraId="1148226E" w14:textId="77777777" w:rsidR="001A03C3" w:rsidRPr="00AA4FD4" w:rsidRDefault="001A03C3" w:rsidP="001A03C3">
      <w:pPr>
        <w:pStyle w:val="B1"/>
      </w:pPr>
      <w:r w:rsidRPr="00AA4FD4">
        <w:t>-</w:t>
      </w:r>
      <w:r w:rsidRPr="00AA4FD4">
        <w:tab/>
        <w:t>UMD PDU.</w:t>
      </w:r>
    </w:p>
    <w:p w14:paraId="175D95BA" w14:textId="77777777" w:rsidR="002D5372" w:rsidRPr="00AA4FD4" w:rsidRDefault="002D5372" w:rsidP="00A50FF0">
      <w:r w:rsidRPr="00AA4FD4">
        <w:t>An UMD PDU contains either one complete RLC SDU or one RLC SDU segment.</w:t>
      </w:r>
    </w:p>
    <w:p w14:paraId="7C45CA26" w14:textId="77777777" w:rsidR="009353A5" w:rsidRPr="00AA4FD4" w:rsidRDefault="009353A5" w:rsidP="00D95DEB">
      <w:pPr>
        <w:pStyle w:val="NO"/>
      </w:pPr>
      <w:bookmarkStart w:id="89" w:name="_Toc5722433"/>
      <w:r w:rsidRPr="00E720BD">
        <w:t>NOTE:</w:t>
      </w:r>
      <w:r w:rsidRPr="00E720BD">
        <w:tab/>
        <w:t xml:space="preserve">For </w:t>
      </w:r>
      <w:proofErr w:type="spellStart"/>
      <w:r w:rsidRPr="00E720BD">
        <w:t>groupcast</w:t>
      </w:r>
      <w:proofErr w:type="spellEnd"/>
      <w:r w:rsidRPr="00E720BD">
        <w:t xml:space="preserve"> and broadcast of NR </w:t>
      </w:r>
      <w:proofErr w:type="spellStart"/>
      <w:r w:rsidRPr="00E720BD">
        <w:t>sidelink</w:t>
      </w:r>
      <w:proofErr w:type="spellEnd"/>
      <w:r w:rsidRPr="00E720BD">
        <w:t xml:space="preserve"> communication only </w:t>
      </w:r>
      <w:proofErr w:type="spellStart"/>
      <w:r w:rsidRPr="00E720BD">
        <w:t>uni</w:t>
      </w:r>
      <w:proofErr w:type="spellEnd"/>
      <w:r w:rsidRPr="00E720BD">
        <w:t>-directional UM mode is supported.</w:t>
      </w:r>
    </w:p>
    <w:p w14:paraId="1C68FBE2" w14:textId="77777777" w:rsidR="007C0E2A" w:rsidRPr="00AA4FD4" w:rsidRDefault="007C0E2A" w:rsidP="007C0E2A">
      <w:pPr>
        <w:pStyle w:val="5"/>
        <w:rPr>
          <w:rFonts w:eastAsia="MS Mincho"/>
        </w:rPr>
      </w:pPr>
      <w:bookmarkStart w:id="90" w:name="_Toc37462953"/>
      <w:bookmarkStart w:id="91" w:name="_Toc46502497"/>
      <w:bookmarkStart w:id="92" w:name="_Toc60824349"/>
      <w:r w:rsidRPr="00AA4FD4">
        <w:t>4.2.1.</w:t>
      </w:r>
      <w:r w:rsidRPr="00AA4FD4">
        <w:rPr>
          <w:rFonts w:eastAsia="MS Mincho"/>
        </w:rPr>
        <w:t>2.2</w:t>
      </w:r>
      <w:r w:rsidRPr="00AA4FD4">
        <w:tab/>
      </w:r>
      <w:r w:rsidRPr="00AA4FD4">
        <w:rPr>
          <w:rFonts w:eastAsia="MS Mincho"/>
        </w:rPr>
        <w:t xml:space="preserve">Transmitting UM </w:t>
      </w:r>
      <w:r w:rsidRPr="00AA4FD4">
        <w:t>RLC entit</w:t>
      </w:r>
      <w:r w:rsidRPr="00AA4FD4">
        <w:rPr>
          <w:rFonts w:eastAsia="MS Mincho"/>
        </w:rPr>
        <w:t>y</w:t>
      </w:r>
      <w:bookmarkEnd w:id="89"/>
      <w:bookmarkEnd w:id="90"/>
      <w:bookmarkEnd w:id="91"/>
      <w:bookmarkEnd w:id="92"/>
    </w:p>
    <w:p w14:paraId="0293CC1F" w14:textId="77777777" w:rsidR="001A03C3" w:rsidRPr="00AA4FD4" w:rsidRDefault="001A03C3" w:rsidP="00B56628">
      <w:pPr>
        <w:rPr>
          <w:rFonts w:eastAsia="MS Mincho"/>
        </w:rPr>
      </w:pPr>
      <w:r w:rsidRPr="00AA4FD4">
        <w:t>The transmitting UM RLC entity generates UMD PDU</w:t>
      </w:r>
      <w:r w:rsidR="00834E01" w:rsidRPr="00AA4FD4">
        <w:t>(s)</w:t>
      </w:r>
      <w:r w:rsidRPr="00AA4FD4">
        <w:t xml:space="preserve"> for each RLC SDU. It shall include relevant RLC headers in the UMD PDU. When notified of a transmission opportunity by the lower layer, the transmitting UM RLC entity shall segment the RLC SDUs, if needed, so that the corresponding UMD PDUs, with RLC headers updated as needed, fit within the total size of RLC PDU(s) indicated by lower layer.</w:t>
      </w:r>
    </w:p>
    <w:p w14:paraId="7B0A6B85" w14:textId="77777777" w:rsidR="00A01C80" w:rsidRPr="00AA4FD4" w:rsidRDefault="00A01C80" w:rsidP="00A01C80">
      <w:pPr>
        <w:pStyle w:val="5"/>
        <w:rPr>
          <w:rFonts w:eastAsia="MS Mincho"/>
        </w:rPr>
      </w:pPr>
      <w:bookmarkStart w:id="93" w:name="_Toc5722434"/>
      <w:bookmarkStart w:id="94" w:name="_Toc37462954"/>
      <w:bookmarkStart w:id="95" w:name="_Toc46502498"/>
      <w:bookmarkStart w:id="96" w:name="_Toc60824350"/>
      <w:r w:rsidRPr="00AA4FD4">
        <w:t>4.2.1.</w:t>
      </w:r>
      <w:r w:rsidRPr="00AA4FD4">
        <w:rPr>
          <w:rFonts w:eastAsia="MS Mincho"/>
        </w:rPr>
        <w:t>2.3</w:t>
      </w:r>
      <w:r w:rsidRPr="00AA4FD4">
        <w:tab/>
      </w:r>
      <w:r w:rsidRPr="00AA4FD4">
        <w:rPr>
          <w:rFonts w:eastAsia="MS Mincho"/>
        </w:rPr>
        <w:t xml:space="preserve">Receiving UM </w:t>
      </w:r>
      <w:r w:rsidRPr="00AA4FD4">
        <w:t>RLC entit</w:t>
      </w:r>
      <w:r w:rsidRPr="00AA4FD4">
        <w:rPr>
          <w:rFonts w:eastAsia="MS Mincho"/>
        </w:rPr>
        <w:t>y</w:t>
      </w:r>
      <w:bookmarkEnd w:id="93"/>
      <w:bookmarkEnd w:id="94"/>
      <w:bookmarkEnd w:id="95"/>
      <w:bookmarkEnd w:id="96"/>
    </w:p>
    <w:p w14:paraId="59CBB83D" w14:textId="77777777" w:rsidR="001A03C3" w:rsidRPr="00AA4FD4" w:rsidRDefault="001A03C3" w:rsidP="001A03C3">
      <w:r w:rsidRPr="00AA4FD4">
        <w:t>When a receiving UM RLC entity receives UMD PDUs, it shall:</w:t>
      </w:r>
    </w:p>
    <w:p w14:paraId="7767F4B7" w14:textId="77777777" w:rsidR="001A03C3" w:rsidRPr="00AA4FD4" w:rsidRDefault="001A03C3" w:rsidP="001A03C3">
      <w:pPr>
        <w:pStyle w:val="B1"/>
      </w:pPr>
      <w:r w:rsidRPr="00AA4FD4">
        <w:t>-</w:t>
      </w:r>
      <w:r w:rsidRPr="00AA4FD4">
        <w:tab/>
        <w:t>detect the loss of RLC SDU segments at lower layers;</w:t>
      </w:r>
    </w:p>
    <w:p w14:paraId="6A241AA5" w14:textId="77777777" w:rsidR="001A03C3" w:rsidRPr="00AA4FD4" w:rsidRDefault="001A03C3" w:rsidP="001A03C3">
      <w:pPr>
        <w:pStyle w:val="B1"/>
      </w:pPr>
      <w:r w:rsidRPr="00AA4FD4">
        <w:t>-</w:t>
      </w:r>
      <w:r w:rsidRPr="00AA4FD4">
        <w:tab/>
        <w:t>reassemble RLC SDUs from the received UMD PDUs and deliver the RLC SDUs to upper layer as soon as they are available;</w:t>
      </w:r>
    </w:p>
    <w:p w14:paraId="061F2A0D" w14:textId="77777777" w:rsidR="001A03C3" w:rsidRPr="00AA4FD4" w:rsidRDefault="001A03C3" w:rsidP="001A03C3">
      <w:pPr>
        <w:pStyle w:val="B1"/>
      </w:pPr>
      <w:r w:rsidRPr="00AA4FD4">
        <w:t>-</w:t>
      </w:r>
      <w:r w:rsidRPr="00AA4FD4">
        <w:tab/>
        <w:t xml:space="preserve">discard received UMD PDUs that cannot be re-assembled into </w:t>
      </w:r>
      <w:r w:rsidR="002C1A0B" w:rsidRPr="00AA4FD4">
        <w:t>an RLC</w:t>
      </w:r>
      <w:r w:rsidRPr="00AA4FD4">
        <w:t xml:space="preserve"> SDU due to loss at lower layers of an UMD PDU which belonged to the particular RLC SDU.</w:t>
      </w:r>
    </w:p>
    <w:p w14:paraId="749CDCBB" w14:textId="77777777" w:rsidR="00330C48" w:rsidRPr="00AA4FD4" w:rsidRDefault="00081E3C" w:rsidP="0095529F">
      <w:pPr>
        <w:pStyle w:val="4"/>
        <w:rPr>
          <w:rFonts w:eastAsia="MS Mincho"/>
        </w:rPr>
      </w:pPr>
      <w:bookmarkStart w:id="97" w:name="_Toc5722435"/>
      <w:bookmarkStart w:id="98" w:name="_Toc37462955"/>
      <w:bookmarkStart w:id="99" w:name="_Toc46502499"/>
      <w:bookmarkStart w:id="100" w:name="_Toc60824351"/>
      <w:r w:rsidRPr="00AA4FD4">
        <w:t>4.2.1.</w:t>
      </w:r>
      <w:r w:rsidRPr="00AA4FD4">
        <w:rPr>
          <w:rFonts w:eastAsia="MS Mincho"/>
        </w:rPr>
        <w:t>3</w:t>
      </w:r>
      <w:r w:rsidRPr="00AA4FD4">
        <w:tab/>
      </w:r>
      <w:r w:rsidRPr="00AA4FD4">
        <w:rPr>
          <w:rFonts w:eastAsia="MS Mincho"/>
        </w:rPr>
        <w:t>AM</w:t>
      </w:r>
      <w:r w:rsidRPr="00AA4FD4">
        <w:t xml:space="preserve"> RLC entit</w:t>
      </w:r>
      <w:r w:rsidRPr="00AA4FD4">
        <w:rPr>
          <w:rFonts w:eastAsia="MS Mincho"/>
        </w:rPr>
        <w:t>y</w:t>
      </w:r>
      <w:bookmarkEnd w:id="97"/>
      <w:bookmarkEnd w:id="98"/>
      <w:bookmarkEnd w:id="99"/>
      <w:bookmarkEnd w:id="100"/>
    </w:p>
    <w:p w14:paraId="40CCF1FC" w14:textId="77777777" w:rsidR="00EA74A7" w:rsidRPr="00AA4FD4" w:rsidRDefault="00081E3C" w:rsidP="005E4291">
      <w:pPr>
        <w:pStyle w:val="5"/>
        <w:rPr>
          <w:rFonts w:eastAsia="MS Mincho"/>
        </w:rPr>
      </w:pPr>
      <w:bookmarkStart w:id="101" w:name="_Toc5722436"/>
      <w:bookmarkStart w:id="102" w:name="_Toc37462956"/>
      <w:bookmarkStart w:id="103" w:name="_Toc46502500"/>
      <w:bookmarkStart w:id="104" w:name="_Toc60824352"/>
      <w:r w:rsidRPr="00AA4FD4">
        <w:t>4.2.1.</w:t>
      </w:r>
      <w:r w:rsidRPr="00AA4FD4">
        <w:rPr>
          <w:rFonts w:eastAsia="MS Mincho"/>
        </w:rPr>
        <w:t>3.1</w:t>
      </w:r>
      <w:r w:rsidRPr="00AA4FD4">
        <w:tab/>
      </w:r>
      <w:r w:rsidRPr="00AA4FD4">
        <w:rPr>
          <w:rFonts w:eastAsia="MS Mincho"/>
        </w:rPr>
        <w:t>General</w:t>
      </w:r>
      <w:bookmarkEnd w:id="101"/>
      <w:bookmarkEnd w:id="102"/>
      <w:bookmarkEnd w:id="103"/>
      <w:bookmarkEnd w:id="104"/>
    </w:p>
    <w:p w14:paraId="116C3AB9" w14:textId="77777777" w:rsidR="00F056FF" w:rsidRPr="00AA4FD4" w:rsidRDefault="00F056FF" w:rsidP="00F056FF">
      <w:r w:rsidRPr="00AA4FD4">
        <w:t xml:space="preserve">An AM RLC entity can be configured to </w:t>
      </w:r>
      <w:r w:rsidR="00142EEB" w:rsidRPr="00AA4FD4">
        <w:t>submit</w:t>
      </w:r>
      <w:r w:rsidRPr="00AA4FD4">
        <w:t>/receive RLC PDUs through the following logical channels:</w:t>
      </w:r>
    </w:p>
    <w:p w14:paraId="00158D73" w14:textId="77777777" w:rsidR="00F056FF" w:rsidRPr="00AA4FD4" w:rsidRDefault="00A50FF0" w:rsidP="00A50FF0">
      <w:pPr>
        <w:pStyle w:val="B1"/>
      </w:pPr>
      <w:r w:rsidRPr="00AA4FD4">
        <w:lastRenderedPageBreak/>
        <w:t>-</w:t>
      </w:r>
      <w:r w:rsidRPr="00AA4FD4">
        <w:tab/>
      </w:r>
      <w:r w:rsidR="00F056FF" w:rsidRPr="00AA4FD4">
        <w:t>DL/UL DCCH</w:t>
      </w:r>
      <w:r w:rsidR="009353A5" w:rsidRPr="00AA4FD4">
        <w:t>,</w:t>
      </w:r>
      <w:r w:rsidR="00F056FF" w:rsidRPr="00AA4FD4">
        <w:t xml:space="preserve"> DL/UL DTCH</w:t>
      </w:r>
      <w:r w:rsidR="009353A5" w:rsidRPr="00AA4FD4">
        <w:t>, SCCH, and STCH</w:t>
      </w:r>
      <w:r w:rsidR="00F056FF" w:rsidRPr="00AA4FD4">
        <w:t>.</w:t>
      </w:r>
    </w:p>
    <w:p w14:paraId="55E017C5" w14:textId="77777777" w:rsidR="00F056FF" w:rsidRPr="00AA4FD4" w:rsidRDefault="009353A5" w:rsidP="00A50FF0">
      <w:pPr>
        <w:pStyle w:val="TH"/>
        <w:rPr>
          <w:lang w:eastAsia="ko-KR"/>
        </w:rPr>
      </w:pPr>
      <w:r w:rsidRPr="00AA4FD4">
        <w:rPr>
          <w:noProof/>
        </w:rPr>
        <w:object w:dxaOrig="10322" w:dyaOrig="10541" w14:anchorId="774A8858">
          <v:shape id="_x0000_i1028" type="#_x0000_t75" alt="" style="width:338.2pt;height:348pt;mso-width-percent:0;mso-height-percent:0;mso-width-percent:0;mso-height-percent:0" o:ole="">
            <v:imagedata r:id="rId21" o:title=""/>
          </v:shape>
          <o:OLEObject Type="Embed" ProgID="Visio.Drawing.11" ShapeID="_x0000_i1028" DrawAspect="Content" ObjectID="_1707310842" r:id="rId22"/>
        </w:object>
      </w:r>
    </w:p>
    <w:p w14:paraId="10FCB3BE" w14:textId="77777777" w:rsidR="00F056FF" w:rsidRPr="00AA4FD4" w:rsidRDefault="00F056FF" w:rsidP="00F056FF">
      <w:pPr>
        <w:pStyle w:val="TF"/>
        <w:rPr>
          <w:lang w:eastAsia="ko-KR"/>
        </w:rPr>
      </w:pPr>
      <w:r w:rsidRPr="00AA4FD4">
        <w:rPr>
          <w:lang w:eastAsia="ko-KR"/>
        </w:rPr>
        <w:t>Figure 4.2.1.</w:t>
      </w:r>
      <w:r w:rsidRPr="00AA4FD4">
        <w:rPr>
          <w:rFonts w:eastAsia="MS Mincho"/>
        </w:rPr>
        <w:t>3.1-1</w:t>
      </w:r>
      <w:r w:rsidRPr="00AA4FD4">
        <w:rPr>
          <w:lang w:eastAsia="ko-KR"/>
        </w:rPr>
        <w:t>: Model of an acknowledged mode entity</w:t>
      </w:r>
    </w:p>
    <w:p w14:paraId="4988329A" w14:textId="77777777" w:rsidR="00F056FF" w:rsidRPr="00AA4FD4" w:rsidRDefault="00F056FF" w:rsidP="00F056FF">
      <w:r w:rsidRPr="00AA4FD4">
        <w:t>An AM RLC entity delivers/receives the following RLC data PDUs:</w:t>
      </w:r>
    </w:p>
    <w:p w14:paraId="090A08BA" w14:textId="77777777" w:rsidR="00F056FF" w:rsidRPr="00AA4FD4" w:rsidRDefault="00A50FF0" w:rsidP="00A50FF0">
      <w:pPr>
        <w:pStyle w:val="B1"/>
      </w:pPr>
      <w:r w:rsidRPr="00AA4FD4">
        <w:t>-</w:t>
      </w:r>
      <w:r w:rsidRPr="00AA4FD4">
        <w:tab/>
      </w:r>
      <w:r w:rsidR="00F056FF" w:rsidRPr="00AA4FD4">
        <w:t>AMD PDU.</w:t>
      </w:r>
    </w:p>
    <w:p w14:paraId="60FD85AF" w14:textId="77777777" w:rsidR="00B153A2" w:rsidRPr="00AA4FD4" w:rsidRDefault="00B153A2" w:rsidP="00A50FF0">
      <w:r w:rsidRPr="00AA4FD4">
        <w:t>An AMD PDU contains either one complete RLC SDU or one RLC SDU segment.</w:t>
      </w:r>
    </w:p>
    <w:p w14:paraId="78FE7AAA" w14:textId="77777777" w:rsidR="00F056FF" w:rsidRPr="00AA4FD4" w:rsidRDefault="00F056FF" w:rsidP="00A50FF0">
      <w:r w:rsidRPr="00AA4FD4">
        <w:t>An AM RLC entity delivers/receives the following RLC control PDU:</w:t>
      </w:r>
    </w:p>
    <w:p w14:paraId="55B4C1C5" w14:textId="77777777" w:rsidR="00330C48" w:rsidRPr="00AA4FD4" w:rsidRDefault="00F056FF" w:rsidP="0095529F">
      <w:pPr>
        <w:pStyle w:val="B1"/>
      </w:pPr>
      <w:r w:rsidRPr="00AA4FD4">
        <w:t>-</w:t>
      </w:r>
      <w:r w:rsidRPr="00AA4FD4">
        <w:tab/>
        <w:t>STATUS PDU.</w:t>
      </w:r>
    </w:p>
    <w:p w14:paraId="127A7FB5" w14:textId="77777777" w:rsidR="00081E3C" w:rsidRPr="00AA4FD4" w:rsidRDefault="00081E3C" w:rsidP="005E4291">
      <w:pPr>
        <w:pStyle w:val="5"/>
        <w:rPr>
          <w:rFonts w:eastAsia="MS Mincho"/>
        </w:rPr>
      </w:pPr>
      <w:bookmarkStart w:id="105" w:name="_Toc5722437"/>
      <w:bookmarkStart w:id="106" w:name="_Toc37462957"/>
      <w:bookmarkStart w:id="107" w:name="_Toc46502501"/>
      <w:bookmarkStart w:id="108" w:name="_Toc60824353"/>
      <w:r w:rsidRPr="00AA4FD4">
        <w:t>4.2.1.</w:t>
      </w:r>
      <w:r w:rsidRPr="00AA4FD4">
        <w:rPr>
          <w:rFonts w:eastAsia="MS Mincho"/>
        </w:rPr>
        <w:t>3.2</w:t>
      </w:r>
      <w:r w:rsidRPr="00AA4FD4">
        <w:tab/>
      </w:r>
      <w:r w:rsidRPr="00AA4FD4">
        <w:rPr>
          <w:rFonts w:eastAsia="MS Mincho"/>
        </w:rPr>
        <w:t>Transmitting side</w:t>
      </w:r>
      <w:bookmarkEnd w:id="105"/>
      <w:bookmarkEnd w:id="106"/>
      <w:bookmarkEnd w:id="107"/>
      <w:bookmarkEnd w:id="108"/>
    </w:p>
    <w:p w14:paraId="0081EDC4" w14:textId="77777777" w:rsidR="00F056FF" w:rsidRPr="00AA4FD4" w:rsidRDefault="00F056FF" w:rsidP="00F056FF">
      <w:r w:rsidRPr="00AA4FD4">
        <w:t>The transmitting side of an AM RLC entity generates AMD PDU</w:t>
      </w:r>
      <w:r w:rsidR="00834E01" w:rsidRPr="00AA4FD4">
        <w:t>(s)</w:t>
      </w:r>
      <w:r w:rsidRPr="00AA4FD4">
        <w:t xml:space="preserve"> for each RLC SDU. When notified of a transmission opportunity by the lower layer, the transmitting AM RLC entity shall segment the RLC SDUs, if needed, so that the corresponding AMD PDUs, with RLC headers updated as needed, fit within the total size of RLC PDU(s) indicated by lower layer.</w:t>
      </w:r>
    </w:p>
    <w:p w14:paraId="138B35B9" w14:textId="77777777" w:rsidR="00F056FF" w:rsidRPr="00AA4FD4" w:rsidRDefault="00F056FF" w:rsidP="00F056FF">
      <w:r w:rsidRPr="00AA4FD4">
        <w:t>The transmitting side of an AM RLC entity supports retransmission of RLC SDUs or RLC SDU segments (ARQ):</w:t>
      </w:r>
    </w:p>
    <w:p w14:paraId="5E98B28E" w14:textId="77777777" w:rsidR="00F056FF" w:rsidRPr="00AA4FD4" w:rsidRDefault="00F056FF" w:rsidP="00F056FF">
      <w:pPr>
        <w:pStyle w:val="B1"/>
      </w:pPr>
      <w:r w:rsidRPr="00AA4FD4">
        <w:t>-</w:t>
      </w:r>
      <w:r w:rsidRPr="00AA4FD4">
        <w:tab/>
        <w:t xml:space="preserve">if the RLC SDU or RLC SDU segment to be retransmitted </w:t>
      </w:r>
      <w:r w:rsidR="004925D9" w:rsidRPr="00AA4FD4">
        <w:t xml:space="preserve">(including the RLC header) </w:t>
      </w:r>
      <w:r w:rsidRPr="00AA4FD4">
        <w:t>does not fit within the total size of RLC PDU(s) indicated by lower layer at the particular transmission opportunity notified by lower layer, the AM RLC entity can segment the RLC SDU or re-segment the RLC SDU</w:t>
      </w:r>
      <w:r w:rsidR="00C55328" w:rsidRPr="00AA4FD4">
        <w:t xml:space="preserve"> segments into RLC SDU segments;</w:t>
      </w:r>
    </w:p>
    <w:p w14:paraId="2306C758" w14:textId="77777777" w:rsidR="00F056FF" w:rsidRPr="00AA4FD4" w:rsidRDefault="00F056FF" w:rsidP="00F056FF">
      <w:pPr>
        <w:pStyle w:val="B1"/>
      </w:pPr>
      <w:r w:rsidRPr="00AA4FD4">
        <w:t>-</w:t>
      </w:r>
      <w:r w:rsidRPr="00AA4FD4">
        <w:tab/>
      </w:r>
      <w:proofErr w:type="gramStart"/>
      <w:r w:rsidRPr="00AA4FD4">
        <w:t>the</w:t>
      </w:r>
      <w:proofErr w:type="gramEnd"/>
      <w:r w:rsidRPr="00AA4FD4">
        <w:t xml:space="preserve"> number of re-segmentation is not limited.</w:t>
      </w:r>
    </w:p>
    <w:p w14:paraId="561A3D5B" w14:textId="77777777" w:rsidR="00F056FF" w:rsidRPr="00AA4FD4" w:rsidRDefault="00F056FF" w:rsidP="00F056FF">
      <w:r w:rsidRPr="00AA4FD4">
        <w:t>When the transmitting side of an AM RLC entity forms AMD PDUs from RLC SDUs or RLC SDU segments, it shall:</w:t>
      </w:r>
    </w:p>
    <w:p w14:paraId="47B0A35A" w14:textId="77777777" w:rsidR="00F056FF" w:rsidRPr="00AA4FD4" w:rsidRDefault="00F056FF" w:rsidP="0095529F">
      <w:pPr>
        <w:pStyle w:val="B1"/>
      </w:pPr>
      <w:r w:rsidRPr="00AA4FD4">
        <w:lastRenderedPageBreak/>
        <w:t>-</w:t>
      </w:r>
      <w:r w:rsidRPr="00AA4FD4">
        <w:tab/>
        <w:t>include relevant RLC headers in the AMD PDU.</w:t>
      </w:r>
    </w:p>
    <w:p w14:paraId="5E777E9F" w14:textId="77777777" w:rsidR="00081E3C" w:rsidRPr="00AA4FD4" w:rsidRDefault="00081E3C" w:rsidP="00081E3C">
      <w:pPr>
        <w:pStyle w:val="5"/>
        <w:rPr>
          <w:rFonts w:eastAsia="MS Mincho"/>
        </w:rPr>
      </w:pPr>
      <w:bookmarkStart w:id="109" w:name="_Toc5722438"/>
      <w:bookmarkStart w:id="110" w:name="_Toc37462958"/>
      <w:bookmarkStart w:id="111" w:name="_Toc46502502"/>
      <w:bookmarkStart w:id="112" w:name="_Toc60824354"/>
      <w:r w:rsidRPr="00AA4FD4">
        <w:t>4.2.1.</w:t>
      </w:r>
      <w:r w:rsidRPr="00AA4FD4">
        <w:rPr>
          <w:rFonts w:eastAsia="MS Mincho"/>
        </w:rPr>
        <w:t>3.3</w:t>
      </w:r>
      <w:r w:rsidRPr="00AA4FD4">
        <w:tab/>
      </w:r>
      <w:r w:rsidRPr="00AA4FD4">
        <w:rPr>
          <w:rFonts w:eastAsia="MS Mincho"/>
        </w:rPr>
        <w:t>Receiving side</w:t>
      </w:r>
      <w:bookmarkEnd w:id="109"/>
      <w:bookmarkEnd w:id="110"/>
      <w:bookmarkEnd w:id="111"/>
      <w:bookmarkEnd w:id="112"/>
    </w:p>
    <w:p w14:paraId="29418C2E" w14:textId="77777777" w:rsidR="00F056FF" w:rsidRPr="00AA4FD4" w:rsidRDefault="00F056FF" w:rsidP="00F056FF">
      <w:r w:rsidRPr="00AA4FD4">
        <w:t>When the receiving side of an AM RLC entity receives AMD PDUs, it shall:</w:t>
      </w:r>
    </w:p>
    <w:p w14:paraId="52AB8233" w14:textId="77777777" w:rsidR="00F056FF" w:rsidRPr="00AA4FD4" w:rsidRDefault="00F056FF" w:rsidP="00F056FF">
      <w:pPr>
        <w:pStyle w:val="B1"/>
      </w:pPr>
      <w:r w:rsidRPr="00AA4FD4">
        <w:t>-</w:t>
      </w:r>
      <w:r w:rsidRPr="00AA4FD4">
        <w:tab/>
        <w:t>detect whether or not the AMD PDUs have been received in duplication, and discard duplicated AMD PDUs;</w:t>
      </w:r>
    </w:p>
    <w:p w14:paraId="18AEAEEE" w14:textId="77777777" w:rsidR="00F056FF" w:rsidRPr="00AA4FD4" w:rsidRDefault="00F056FF" w:rsidP="00F056FF">
      <w:pPr>
        <w:pStyle w:val="B1"/>
      </w:pPr>
      <w:r w:rsidRPr="00AA4FD4">
        <w:t>-</w:t>
      </w:r>
      <w:r w:rsidRPr="00AA4FD4">
        <w:tab/>
        <w:t>detect the loss of AMD PDUs at lower layers and request retransmissions to its peer AM RLC entity;</w:t>
      </w:r>
    </w:p>
    <w:p w14:paraId="0079901F" w14:textId="77777777" w:rsidR="00F056FF" w:rsidRPr="00AA4FD4" w:rsidRDefault="00F056FF" w:rsidP="00F056FF">
      <w:pPr>
        <w:pStyle w:val="B1"/>
      </w:pPr>
      <w:r w:rsidRPr="00AA4FD4">
        <w:t>-</w:t>
      </w:r>
      <w:r w:rsidRPr="00AA4FD4">
        <w:tab/>
        <w:t>reassemble RLC SDUs from the received AMD PDUs and deliver the RLC SDUs to upper layer as soon as they are available.</w:t>
      </w:r>
    </w:p>
    <w:p w14:paraId="529A9674" w14:textId="77777777" w:rsidR="00F056FF" w:rsidRPr="00AA4FD4" w:rsidRDefault="000E7A83" w:rsidP="0095529F">
      <w:pPr>
        <w:pStyle w:val="2"/>
        <w:rPr>
          <w:rFonts w:eastAsia="MS Mincho"/>
        </w:rPr>
      </w:pPr>
      <w:bookmarkStart w:id="113" w:name="_Toc5722439"/>
      <w:bookmarkStart w:id="114" w:name="_Toc37462959"/>
      <w:bookmarkStart w:id="115" w:name="_Toc46502503"/>
      <w:bookmarkStart w:id="116" w:name="_Toc60824355"/>
      <w:r w:rsidRPr="00AA4FD4">
        <w:t>4.</w:t>
      </w:r>
      <w:r w:rsidRPr="00AA4FD4">
        <w:rPr>
          <w:rFonts w:eastAsia="MS Mincho"/>
        </w:rPr>
        <w:t>3</w:t>
      </w:r>
      <w:r w:rsidRPr="00AA4FD4">
        <w:tab/>
      </w:r>
      <w:r w:rsidRPr="00AA4FD4">
        <w:rPr>
          <w:rFonts w:eastAsia="MS Mincho"/>
        </w:rPr>
        <w:t>Services</w:t>
      </w:r>
      <w:bookmarkEnd w:id="113"/>
      <w:bookmarkEnd w:id="114"/>
      <w:bookmarkEnd w:id="115"/>
      <w:bookmarkEnd w:id="116"/>
    </w:p>
    <w:p w14:paraId="0F8ACBE4" w14:textId="77777777" w:rsidR="000E7A83" w:rsidRPr="00AA4FD4" w:rsidRDefault="000E7A83" w:rsidP="000E7A83">
      <w:pPr>
        <w:pStyle w:val="3"/>
        <w:rPr>
          <w:rFonts w:eastAsia="MS Mincho"/>
        </w:rPr>
      </w:pPr>
      <w:bookmarkStart w:id="117" w:name="_Toc5722440"/>
      <w:bookmarkStart w:id="118" w:name="_Toc37462960"/>
      <w:bookmarkStart w:id="119" w:name="_Toc46502504"/>
      <w:bookmarkStart w:id="120" w:name="_Toc60824356"/>
      <w:r w:rsidRPr="00AA4FD4">
        <w:t>4.</w:t>
      </w:r>
      <w:r w:rsidRPr="00AA4FD4">
        <w:rPr>
          <w:rFonts w:eastAsia="MS Mincho"/>
        </w:rPr>
        <w:t>3</w:t>
      </w:r>
      <w:r w:rsidRPr="00AA4FD4">
        <w:t>.1</w:t>
      </w:r>
      <w:r w:rsidRPr="00AA4FD4">
        <w:tab/>
      </w:r>
      <w:r w:rsidRPr="00AA4FD4">
        <w:rPr>
          <w:rFonts w:eastAsia="MS Mincho"/>
        </w:rPr>
        <w:t>Services provided to upper layers</w:t>
      </w:r>
      <w:bookmarkEnd w:id="117"/>
      <w:bookmarkEnd w:id="118"/>
      <w:bookmarkEnd w:id="119"/>
      <w:bookmarkEnd w:id="120"/>
    </w:p>
    <w:p w14:paraId="5ABCB069" w14:textId="77777777" w:rsidR="00F056FF" w:rsidRPr="00AA4FD4" w:rsidRDefault="00F056FF" w:rsidP="00F056FF">
      <w:r w:rsidRPr="00AA4FD4">
        <w:t>The following services are provided by RLC to upper layer:</w:t>
      </w:r>
    </w:p>
    <w:p w14:paraId="13C88A08" w14:textId="77777777" w:rsidR="00F056FF" w:rsidRPr="00AA4FD4" w:rsidRDefault="00F056FF" w:rsidP="00F056FF">
      <w:pPr>
        <w:pStyle w:val="B1"/>
      </w:pPr>
      <w:r w:rsidRPr="00AA4FD4">
        <w:t>-</w:t>
      </w:r>
      <w:r w:rsidRPr="00AA4FD4">
        <w:tab/>
        <w:t>TM data transfer;</w:t>
      </w:r>
    </w:p>
    <w:p w14:paraId="0F641F3D" w14:textId="77777777" w:rsidR="00F056FF" w:rsidRPr="00AA4FD4" w:rsidRDefault="00F056FF" w:rsidP="00F056FF">
      <w:pPr>
        <w:pStyle w:val="B1"/>
      </w:pPr>
      <w:r w:rsidRPr="00AA4FD4">
        <w:t>-</w:t>
      </w:r>
      <w:r w:rsidRPr="00AA4FD4">
        <w:tab/>
        <w:t>UM data transfer;</w:t>
      </w:r>
    </w:p>
    <w:p w14:paraId="0F0F21D5" w14:textId="77777777" w:rsidR="00F056FF" w:rsidRPr="00AA4FD4" w:rsidRDefault="00F056FF" w:rsidP="0095529F">
      <w:pPr>
        <w:pStyle w:val="B1"/>
      </w:pPr>
      <w:r w:rsidRPr="00AA4FD4">
        <w:t>-</w:t>
      </w:r>
      <w:r w:rsidRPr="00AA4FD4">
        <w:tab/>
        <w:t xml:space="preserve">AM data transfer, including indication of successful delivery of upper layers </w:t>
      </w:r>
      <w:proofErr w:type="gramStart"/>
      <w:r w:rsidRPr="00AA4FD4">
        <w:t>PDUs.</w:t>
      </w:r>
      <w:proofErr w:type="gramEnd"/>
    </w:p>
    <w:p w14:paraId="5291A478" w14:textId="77777777" w:rsidR="000E7A83" w:rsidRPr="00AA4FD4" w:rsidRDefault="000E7A83" w:rsidP="000E7A83">
      <w:pPr>
        <w:pStyle w:val="3"/>
        <w:rPr>
          <w:rFonts w:eastAsia="MS Mincho"/>
        </w:rPr>
      </w:pPr>
      <w:bookmarkStart w:id="121" w:name="_Toc5722441"/>
      <w:bookmarkStart w:id="122" w:name="_Toc37462961"/>
      <w:bookmarkStart w:id="123" w:name="_Toc46502505"/>
      <w:bookmarkStart w:id="124" w:name="_Toc60824357"/>
      <w:r w:rsidRPr="00AA4FD4">
        <w:t>4.</w:t>
      </w:r>
      <w:r w:rsidRPr="00AA4FD4">
        <w:rPr>
          <w:rFonts w:eastAsia="MS Mincho"/>
        </w:rPr>
        <w:t>3</w:t>
      </w:r>
      <w:r w:rsidRPr="00AA4FD4">
        <w:t>.</w:t>
      </w:r>
      <w:r w:rsidRPr="00AA4FD4">
        <w:rPr>
          <w:rFonts w:eastAsia="MS Mincho"/>
        </w:rPr>
        <w:t>2</w:t>
      </w:r>
      <w:r w:rsidRPr="00AA4FD4">
        <w:tab/>
      </w:r>
      <w:r w:rsidRPr="00AA4FD4">
        <w:rPr>
          <w:rFonts w:eastAsia="MS Mincho"/>
        </w:rPr>
        <w:t>Services expected from lower layers</w:t>
      </w:r>
      <w:bookmarkEnd w:id="121"/>
      <w:bookmarkEnd w:id="122"/>
      <w:bookmarkEnd w:id="123"/>
      <w:bookmarkEnd w:id="124"/>
    </w:p>
    <w:p w14:paraId="385F835C" w14:textId="77777777" w:rsidR="00F056FF" w:rsidRPr="00AA4FD4" w:rsidRDefault="00F056FF" w:rsidP="00F056FF">
      <w:r w:rsidRPr="00AA4FD4">
        <w:t>The following services are expected by RLC from lower layer (i.e. MAC):</w:t>
      </w:r>
    </w:p>
    <w:p w14:paraId="433F2C40" w14:textId="77777777" w:rsidR="00F056FF" w:rsidRPr="00AA4FD4" w:rsidRDefault="00F056FF" w:rsidP="00F056FF">
      <w:pPr>
        <w:pStyle w:val="B1"/>
      </w:pPr>
      <w:r w:rsidRPr="00AA4FD4">
        <w:t>-</w:t>
      </w:r>
      <w:r w:rsidRPr="00AA4FD4">
        <w:tab/>
      </w:r>
      <w:proofErr w:type="gramStart"/>
      <w:r w:rsidRPr="00AA4FD4">
        <w:t>data</w:t>
      </w:r>
      <w:proofErr w:type="gramEnd"/>
      <w:r w:rsidRPr="00AA4FD4">
        <w:t xml:space="preserve"> transfer;</w:t>
      </w:r>
    </w:p>
    <w:p w14:paraId="69916632" w14:textId="77777777" w:rsidR="00F056FF" w:rsidRPr="00AA4FD4" w:rsidRDefault="00F056FF" w:rsidP="0095529F">
      <w:pPr>
        <w:pStyle w:val="B1"/>
      </w:pPr>
      <w:r w:rsidRPr="00AA4FD4">
        <w:t>-</w:t>
      </w:r>
      <w:r w:rsidRPr="00AA4FD4">
        <w:tab/>
      </w:r>
      <w:proofErr w:type="gramStart"/>
      <w:r w:rsidRPr="00AA4FD4">
        <w:t>notification</w:t>
      </w:r>
      <w:proofErr w:type="gramEnd"/>
      <w:r w:rsidRPr="00AA4FD4">
        <w:t xml:space="preserve"> of a transmission opportunity, together with the total size of the RLC PDU(s) to be transmitted in the transmission opportunity.</w:t>
      </w:r>
    </w:p>
    <w:p w14:paraId="0A0A68EE" w14:textId="77777777" w:rsidR="000E7A83" w:rsidRPr="00AA4FD4" w:rsidRDefault="000E7A83" w:rsidP="000E7A83">
      <w:pPr>
        <w:pStyle w:val="2"/>
        <w:rPr>
          <w:rFonts w:eastAsia="MS Mincho"/>
        </w:rPr>
      </w:pPr>
      <w:bookmarkStart w:id="125" w:name="_Toc5722442"/>
      <w:bookmarkStart w:id="126" w:name="_Toc37462962"/>
      <w:bookmarkStart w:id="127" w:name="_Toc46502506"/>
      <w:bookmarkStart w:id="128" w:name="_Toc60824358"/>
      <w:r w:rsidRPr="00AA4FD4">
        <w:t>4.</w:t>
      </w:r>
      <w:r w:rsidRPr="00AA4FD4">
        <w:rPr>
          <w:rFonts w:eastAsia="MS Mincho"/>
        </w:rPr>
        <w:t>4</w:t>
      </w:r>
      <w:r w:rsidRPr="00AA4FD4">
        <w:tab/>
      </w:r>
      <w:r w:rsidRPr="00AA4FD4">
        <w:rPr>
          <w:rFonts w:eastAsia="MS Mincho"/>
        </w:rPr>
        <w:t>Functions</w:t>
      </w:r>
      <w:bookmarkEnd w:id="125"/>
      <w:bookmarkEnd w:id="126"/>
      <w:bookmarkEnd w:id="127"/>
      <w:bookmarkEnd w:id="128"/>
    </w:p>
    <w:p w14:paraId="4C6820FE" w14:textId="77777777" w:rsidR="00F056FF" w:rsidRPr="00AA4FD4" w:rsidRDefault="00F056FF" w:rsidP="00F056FF">
      <w:r w:rsidRPr="00AA4FD4">
        <w:t>The following functions are supported by the RLC sub layer:</w:t>
      </w:r>
    </w:p>
    <w:p w14:paraId="51C68265" w14:textId="77777777" w:rsidR="00F056FF" w:rsidRPr="00AA4FD4" w:rsidRDefault="00F056FF" w:rsidP="00F056FF">
      <w:pPr>
        <w:pStyle w:val="B1"/>
      </w:pPr>
      <w:r w:rsidRPr="00AA4FD4">
        <w:t>-</w:t>
      </w:r>
      <w:r w:rsidRPr="00AA4FD4">
        <w:tab/>
      </w:r>
      <w:proofErr w:type="gramStart"/>
      <w:r w:rsidRPr="00AA4FD4">
        <w:t>transfer</w:t>
      </w:r>
      <w:proofErr w:type="gramEnd"/>
      <w:r w:rsidRPr="00AA4FD4">
        <w:t xml:space="preserve"> of upper layer PDUs;</w:t>
      </w:r>
    </w:p>
    <w:p w14:paraId="47853987" w14:textId="77777777" w:rsidR="00F056FF" w:rsidRPr="00AA4FD4" w:rsidRDefault="00F056FF" w:rsidP="00F056FF">
      <w:pPr>
        <w:pStyle w:val="B1"/>
      </w:pPr>
      <w:r w:rsidRPr="00AA4FD4">
        <w:t>-</w:t>
      </w:r>
      <w:r w:rsidRPr="00AA4FD4">
        <w:tab/>
      </w:r>
      <w:proofErr w:type="gramStart"/>
      <w:r w:rsidRPr="00AA4FD4">
        <w:t>error</w:t>
      </w:r>
      <w:proofErr w:type="gramEnd"/>
      <w:r w:rsidRPr="00AA4FD4">
        <w:t xml:space="preserve"> correction through ARQ (only for AM data transfer);</w:t>
      </w:r>
    </w:p>
    <w:p w14:paraId="5CFCCBE7" w14:textId="77777777" w:rsidR="00F056FF" w:rsidRPr="00AA4FD4" w:rsidRDefault="00F056FF" w:rsidP="00F056FF">
      <w:pPr>
        <w:pStyle w:val="B1"/>
      </w:pPr>
      <w:r w:rsidRPr="00AA4FD4">
        <w:t>-</w:t>
      </w:r>
      <w:r w:rsidRPr="00AA4FD4">
        <w:tab/>
      </w:r>
      <w:proofErr w:type="gramStart"/>
      <w:r w:rsidR="00A64921" w:rsidRPr="00AA4FD4">
        <w:t>s</w:t>
      </w:r>
      <w:r w:rsidRPr="00AA4FD4">
        <w:t>egmentation</w:t>
      </w:r>
      <w:proofErr w:type="gramEnd"/>
      <w:r w:rsidRPr="00AA4FD4">
        <w:t xml:space="preserve"> and reassembly of RLC SDUs (only for UM and AM data transfer);</w:t>
      </w:r>
    </w:p>
    <w:p w14:paraId="69275148" w14:textId="77777777" w:rsidR="00F056FF" w:rsidRPr="00AA4FD4" w:rsidRDefault="00F056FF" w:rsidP="00F056FF">
      <w:pPr>
        <w:pStyle w:val="B1"/>
      </w:pPr>
      <w:r w:rsidRPr="00AA4FD4">
        <w:t>-</w:t>
      </w:r>
      <w:r w:rsidRPr="00AA4FD4">
        <w:tab/>
      </w:r>
      <w:proofErr w:type="gramStart"/>
      <w:r w:rsidRPr="00AA4FD4">
        <w:t>re-segmentation</w:t>
      </w:r>
      <w:proofErr w:type="gramEnd"/>
      <w:r w:rsidRPr="00AA4FD4">
        <w:t xml:space="preserve"> of RLC SDU segments (only for AM data transfer);</w:t>
      </w:r>
    </w:p>
    <w:p w14:paraId="2466145E" w14:textId="77777777" w:rsidR="00F056FF" w:rsidRPr="00AA4FD4" w:rsidRDefault="00F056FF" w:rsidP="00F056FF">
      <w:pPr>
        <w:pStyle w:val="B1"/>
      </w:pPr>
      <w:r w:rsidRPr="00AA4FD4">
        <w:t>-</w:t>
      </w:r>
      <w:r w:rsidRPr="00AA4FD4">
        <w:tab/>
        <w:t>duplicate detection (only for AM data transfer);</w:t>
      </w:r>
    </w:p>
    <w:p w14:paraId="7B28327C" w14:textId="77777777" w:rsidR="00F056FF" w:rsidRPr="00AA4FD4" w:rsidRDefault="00F056FF" w:rsidP="00F056FF">
      <w:pPr>
        <w:pStyle w:val="B1"/>
      </w:pPr>
      <w:r w:rsidRPr="00AA4FD4">
        <w:t>-</w:t>
      </w:r>
      <w:r w:rsidRPr="00AA4FD4">
        <w:tab/>
        <w:t>RLC SDU discard (only for UM and AM data transfer);</w:t>
      </w:r>
    </w:p>
    <w:p w14:paraId="5025C52B" w14:textId="77777777" w:rsidR="00F056FF" w:rsidRPr="00AA4FD4" w:rsidRDefault="00F056FF" w:rsidP="00F056FF">
      <w:pPr>
        <w:pStyle w:val="B1"/>
      </w:pPr>
      <w:r w:rsidRPr="00AA4FD4">
        <w:t>-</w:t>
      </w:r>
      <w:r w:rsidRPr="00AA4FD4">
        <w:tab/>
        <w:t>RLC re-establishment</w:t>
      </w:r>
      <w:r w:rsidR="00C55328" w:rsidRPr="00AA4FD4">
        <w:t>;</w:t>
      </w:r>
    </w:p>
    <w:p w14:paraId="5409E1DB" w14:textId="77777777" w:rsidR="000E7A83" w:rsidRPr="00AA4FD4" w:rsidRDefault="00F056FF" w:rsidP="0095529F">
      <w:pPr>
        <w:pStyle w:val="B1"/>
        <w:rPr>
          <w:rFonts w:eastAsia="MS Mincho"/>
        </w:rPr>
      </w:pPr>
      <w:r w:rsidRPr="00AA4FD4">
        <w:t>-</w:t>
      </w:r>
      <w:r w:rsidRPr="00AA4FD4">
        <w:tab/>
        <w:t xml:space="preserve">Protocol error detection </w:t>
      </w:r>
      <w:r w:rsidRPr="00AA4FD4">
        <w:rPr>
          <w:lang w:eastAsia="ko-KR"/>
        </w:rPr>
        <w:t>(only for AM data transfer)</w:t>
      </w:r>
      <w:r w:rsidRPr="00AA4FD4">
        <w:t>.</w:t>
      </w:r>
    </w:p>
    <w:p w14:paraId="1A2A633B" w14:textId="77777777" w:rsidR="00DE4CF6" w:rsidRPr="00AA4FD4" w:rsidRDefault="00DE4CF6" w:rsidP="00DE4CF6">
      <w:pPr>
        <w:pStyle w:val="1"/>
        <w:rPr>
          <w:rFonts w:eastAsia="MS Mincho"/>
        </w:rPr>
      </w:pPr>
      <w:bookmarkStart w:id="129" w:name="_Toc5722443"/>
      <w:bookmarkStart w:id="130" w:name="_Toc37462963"/>
      <w:bookmarkStart w:id="131" w:name="_Toc46502507"/>
      <w:bookmarkStart w:id="132" w:name="_Toc60824359"/>
      <w:r w:rsidRPr="00AA4FD4">
        <w:rPr>
          <w:rFonts w:eastAsia="MS Mincho"/>
        </w:rPr>
        <w:lastRenderedPageBreak/>
        <w:t>5</w:t>
      </w:r>
      <w:r w:rsidRPr="00AA4FD4">
        <w:tab/>
      </w:r>
      <w:r w:rsidRPr="00AA4FD4">
        <w:rPr>
          <w:rFonts w:eastAsia="MS Mincho"/>
        </w:rPr>
        <w:t>Procedures</w:t>
      </w:r>
      <w:bookmarkEnd w:id="129"/>
      <w:bookmarkEnd w:id="130"/>
      <w:bookmarkEnd w:id="131"/>
      <w:bookmarkEnd w:id="132"/>
    </w:p>
    <w:p w14:paraId="672D8BA6" w14:textId="77777777" w:rsidR="00834E01" w:rsidRPr="00AA4FD4" w:rsidRDefault="00834E01" w:rsidP="00834E01">
      <w:pPr>
        <w:pStyle w:val="2"/>
      </w:pPr>
      <w:bookmarkStart w:id="133" w:name="_Toc5722444"/>
      <w:bookmarkStart w:id="134" w:name="_Toc37462964"/>
      <w:bookmarkStart w:id="135" w:name="_Toc46502508"/>
      <w:bookmarkStart w:id="136" w:name="_Toc60824360"/>
      <w:r w:rsidRPr="00AA4FD4">
        <w:t>5.1</w:t>
      </w:r>
      <w:r w:rsidRPr="00AA4FD4">
        <w:tab/>
        <w:t>RLC entity handling</w:t>
      </w:r>
      <w:bookmarkEnd w:id="133"/>
      <w:bookmarkEnd w:id="134"/>
      <w:bookmarkEnd w:id="135"/>
      <w:bookmarkEnd w:id="136"/>
    </w:p>
    <w:p w14:paraId="59534881" w14:textId="77777777" w:rsidR="00834E01" w:rsidRPr="00AA4FD4" w:rsidRDefault="00834E01" w:rsidP="00834E01">
      <w:pPr>
        <w:pStyle w:val="3"/>
        <w:rPr>
          <w:rFonts w:eastAsia="MS Mincho"/>
        </w:rPr>
      </w:pPr>
      <w:bookmarkStart w:id="137" w:name="_Toc5722445"/>
      <w:bookmarkStart w:id="138" w:name="_Toc37462965"/>
      <w:bookmarkStart w:id="139" w:name="_Toc46502509"/>
      <w:bookmarkStart w:id="140" w:name="_Toc60824361"/>
      <w:r w:rsidRPr="00AA4FD4">
        <w:rPr>
          <w:rFonts w:eastAsia="MS Mincho"/>
        </w:rPr>
        <w:t>5.1.1</w:t>
      </w:r>
      <w:r w:rsidRPr="00AA4FD4">
        <w:rPr>
          <w:rFonts w:eastAsia="MS Mincho"/>
        </w:rPr>
        <w:tab/>
        <w:t>RLC entity establishment</w:t>
      </w:r>
      <w:bookmarkEnd w:id="137"/>
      <w:bookmarkEnd w:id="138"/>
      <w:bookmarkEnd w:id="139"/>
      <w:bookmarkEnd w:id="140"/>
    </w:p>
    <w:p w14:paraId="6B115799" w14:textId="77777777" w:rsidR="00834E01" w:rsidRPr="00AA4FD4" w:rsidRDefault="00834E01" w:rsidP="00834E01">
      <w:pPr>
        <w:rPr>
          <w:lang w:eastAsia="ko-KR"/>
        </w:rPr>
      </w:pPr>
      <w:r w:rsidRPr="00AA4FD4">
        <w:t>When upper layers request an RLC entity establishment</w:t>
      </w:r>
      <w:r w:rsidRPr="00AA4FD4">
        <w:rPr>
          <w:lang w:eastAsia="ko-KR"/>
        </w:rPr>
        <w:t>, the UE shall:</w:t>
      </w:r>
    </w:p>
    <w:p w14:paraId="135A8783" w14:textId="77777777" w:rsidR="00834E01" w:rsidRPr="00AA4FD4" w:rsidRDefault="00834E01" w:rsidP="00834E01">
      <w:pPr>
        <w:pStyle w:val="B1"/>
        <w:rPr>
          <w:lang w:eastAsia="ko-KR"/>
        </w:rPr>
      </w:pPr>
      <w:r w:rsidRPr="00AA4FD4">
        <w:rPr>
          <w:lang w:eastAsia="ko-KR"/>
        </w:rPr>
        <w:t>-</w:t>
      </w:r>
      <w:r w:rsidRPr="00AA4FD4">
        <w:rPr>
          <w:lang w:eastAsia="ko-KR"/>
        </w:rPr>
        <w:tab/>
        <w:t>establish a RLC entity;</w:t>
      </w:r>
    </w:p>
    <w:p w14:paraId="130D7B0B" w14:textId="77777777" w:rsidR="00834E01" w:rsidRPr="00AA4FD4" w:rsidRDefault="00834E01" w:rsidP="00834E01">
      <w:pPr>
        <w:pStyle w:val="B1"/>
        <w:rPr>
          <w:lang w:eastAsia="ko-KR"/>
        </w:rPr>
      </w:pPr>
      <w:r w:rsidRPr="00AA4FD4">
        <w:rPr>
          <w:lang w:eastAsia="ko-KR"/>
        </w:rPr>
        <w:t>-</w:t>
      </w:r>
      <w:r w:rsidRPr="00AA4FD4">
        <w:rPr>
          <w:lang w:eastAsia="ko-KR"/>
        </w:rPr>
        <w:tab/>
        <w:t>set the state variables of the RLC entity to initial values;</w:t>
      </w:r>
    </w:p>
    <w:p w14:paraId="07360F4B" w14:textId="77777777" w:rsidR="00834E01" w:rsidRPr="00AA4FD4" w:rsidRDefault="00834E01" w:rsidP="00834E01">
      <w:pPr>
        <w:pStyle w:val="B1"/>
        <w:rPr>
          <w:lang w:eastAsia="ko-KR"/>
        </w:rPr>
      </w:pPr>
      <w:r w:rsidRPr="00AA4FD4">
        <w:rPr>
          <w:lang w:eastAsia="ko-KR"/>
        </w:rPr>
        <w:t>-</w:t>
      </w:r>
      <w:r w:rsidRPr="00AA4FD4">
        <w:rPr>
          <w:lang w:eastAsia="ko-KR"/>
        </w:rPr>
        <w:tab/>
        <w:t>follow the procedures in clause 5.2.</w:t>
      </w:r>
    </w:p>
    <w:p w14:paraId="3FF56FDC" w14:textId="26F40A0B" w:rsidR="009353A5" w:rsidRPr="006B528B" w:rsidRDefault="009353A5" w:rsidP="009353A5">
      <w:bookmarkStart w:id="141" w:name="_Toc5722446"/>
      <w:r w:rsidRPr="006B528B">
        <w:t xml:space="preserve">For NR </w:t>
      </w:r>
      <w:proofErr w:type="spellStart"/>
      <w:r w:rsidRPr="006B528B">
        <w:t>sidelink</w:t>
      </w:r>
      <w:proofErr w:type="spellEnd"/>
      <w:r w:rsidRPr="006B528B">
        <w:t xml:space="preserve"> </w:t>
      </w:r>
      <w:proofErr w:type="spellStart"/>
      <w:r w:rsidRPr="006B528B">
        <w:t>groupcast</w:t>
      </w:r>
      <w:proofErr w:type="spellEnd"/>
      <w:r w:rsidRPr="006B528B">
        <w:t xml:space="preserve"> and broadcast</w:t>
      </w:r>
      <w:ins w:id="142" w:author="만든 이">
        <w:r w:rsidR="003D3178">
          <w:t xml:space="preserve"> or SL-SRB4</w:t>
        </w:r>
      </w:ins>
      <w:r w:rsidRPr="006B528B">
        <w:t>, when receiving the first UMD PDU from a Source Layer 2 ID and Destination Layer 2 ID pair for an LCID, and there is not yet a corresponding receiving RLC entity for a radio bearer, the UE shall:</w:t>
      </w:r>
    </w:p>
    <w:p w14:paraId="45D12CEE" w14:textId="77777777" w:rsidR="009353A5" w:rsidRPr="006B528B" w:rsidRDefault="009353A5" w:rsidP="00D95DEB">
      <w:pPr>
        <w:pStyle w:val="B1"/>
        <w:rPr>
          <w:lang w:eastAsia="ko-KR"/>
        </w:rPr>
      </w:pPr>
      <w:r w:rsidRPr="006B528B">
        <w:rPr>
          <w:lang w:eastAsia="ko-KR"/>
        </w:rPr>
        <w:t>-</w:t>
      </w:r>
      <w:r w:rsidRPr="006B528B">
        <w:rPr>
          <w:lang w:eastAsia="ko-KR"/>
        </w:rPr>
        <w:tab/>
        <w:t>establish a receiving RLC entity;</w:t>
      </w:r>
    </w:p>
    <w:p w14:paraId="04B5706B" w14:textId="77777777" w:rsidR="009353A5" w:rsidRPr="006B528B" w:rsidRDefault="009353A5" w:rsidP="00D95DEB">
      <w:pPr>
        <w:pStyle w:val="B1"/>
        <w:rPr>
          <w:lang w:eastAsia="ko-KR"/>
        </w:rPr>
      </w:pPr>
      <w:r w:rsidRPr="006B528B">
        <w:rPr>
          <w:lang w:eastAsia="ko-KR"/>
        </w:rPr>
        <w:t>-</w:t>
      </w:r>
      <w:r w:rsidRPr="006B528B">
        <w:rPr>
          <w:lang w:eastAsia="ko-KR"/>
        </w:rPr>
        <w:tab/>
        <w:t>set the state variables of the RLC entity to initial values;</w:t>
      </w:r>
    </w:p>
    <w:p w14:paraId="3FA67710" w14:textId="77777777" w:rsidR="009353A5" w:rsidRDefault="009353A5" w:rsidP="00D95DEB">
      <w:pPr>
        <w:pStyle w:val="B1"/>
        <w:rPr>
          <w:lang w:eastAsia="ko-KR"/>
        </w:rPr>
      </w:pPr>
      <w:r w:rsidRPr="006B528B">
        <w:rPr>
          <w:lang w:eastAsia="ko-KR"/>
        </w:rPr>
        <w:t>-</w:t>
      </w:r>
      <w:r w:rsidRPr="006B528B">
        <w:rPr>
          <w:lang w:eastAsia="ko-KR"/>
        </w:rPr>
        <w:tab/>
        <w:t>follow the procedures in clause 5.2.</w:t>
      </w:r>
    </w:p>
    <w:p w14:paraId="70327182" w14:textId="0A9A1EB5" w:rsidR="005109D2" w:rsidRPr="00A808A7" w:rsidDel="0082297B" w:rsidRDefault="005109D2" w:rsidP="005109D2">
      <w:pPr>
        <w:pStyle w:val="B1"/>
        <w:ind w:left="0" w:firstLine="0"/>
        <w:rPr>
          <w:del w:id="143" w:author="만든 이"/>
          <w:i/>
          <w:lang w:eastAsia="ko-KR"/>
        </w:rPr>
      </w:pPr>
      <w:commentRangeStart w:id="144"/>
      <w:commentRangeStart w:id="145"/>
      <w:ins w:id="146" w:author="만든 이">
        <w:del w:id="147" w:author="만든 이">
          <w:r w:rsidRPr="005109D2" w:rsidDel="0082297B">
            <w:rPr>
              <w:rFonts w:hint="eastAsia"/>
              <w:i/>
              <w:lang w:eastAsia="ko-KR"/>
            </w:rPr>
            <w:delText>Editor</w:delText>
          </w:r>
          <w:r w:rsidRPr="005109D2" w:rsidDel="0082297B">
            <w:rPr>
              <w:i/>
              <w:lang w:eastAsia="ko-KR"/>
            </w:rPr>
            <w:delText>’s</w:delText>
          </w:r>
        </w:del>
      </w:ins>
      <w:commentRangeEnd w:id="144"/>
      <w:del w:id="148" w:author="만든 이">
        <w:r w:rsidR="00B405F5" w:rsidDel="0082297B">
          <w:rPr>
            <w:rStyle w:val="ad"/>
            <w:rFonts w:eastAsiaTheme="minorEastAsia"/>
            <w:lang w:eastAsia="en-US"/>
          </w:rPr>
          <w:commentReference w:id="144"/>
        </w:r>
        <w:commentRangeEnd w:id="145"/>
        <w:r w:rsidR="0053613E" w:rsidDel="0082297B">
          <w:rPr>
            <w:rStyle w:val="ad"/>
            <w:rFonts w:eastAsiaTheme="minorEastAsia"/>
            <w:lang w:eastAsia="en-US"/>
          </w:rPr>
          <w:commentReference w:id="145"/>
        </w:r>
      </w:del>
      <w:ins w:id="149" w:author="만든 이">
        <w:del w:id="150" w:author="만든 이">
          <w:r w:rsidRPr="005109D2" w:rsidDel="0082297B">
            <w:rPr>
              <w:i/>
              <w:lang w:eastAsia="ko-KR"/>
            </w:rPr>
            <w:delText xml:space="preserve"> Note: FFS for RLC receiving entity establishment for SL-SRB4</w:delText>
          </w:r>
        </w:del>
      </w:ins>
    </w:p>
    <w:p w14:paraId="5A397A1E" w14:textId="77777777" w:rsidR="00834E01" w:rsidRPr="00AA4FD4" w:rsidRDefault="00834E01" w:rsidP="00834E01">
      <w:pPr>
        <w:pStyle w:val="3"/>
        <w:rPr>
          <w:rFonts w:eastAsia="MS Mincho"/>
        </w:rPr>
      </w:pPr>
      <w:bookmarkStart w:id="151" w:name="_Toc37462966"/>
      <w:bookmarkStart w:id="152" w:name="_Toc46502510"/>
      <w:bookmarkStart w:id="153" w:name="_Toc60824362"/>
      <w:r w:rsidRPr="00AA4FD4">
        <w:rPr>
          <w:rFonts w:eastAsia="MS Mincho"/>
        </w:rPr>
        <w:t>5.1.2</w:t>
      </w:r>
      <w:r w:rsidRPr="00AA4FD4">
        <w:rPr>
          <w:rFonts w:eastAsia="MS Mincho"/>
        </w:rPr>
        <w:tab/>
        <w:t>RLC entity re-establishment</w:t>
      </w:r>
      <w:bookmarkEnd w:id="141"/>
      <w:bookmarkEnd w:id="151"/>
      <w:bookmarkEnd w:id="152"/>
      <w:bookmarkEnd w:id="153"/>
    </w:p>
    <w:p w14:paraId="6A0EAE55" w14:textId="77777777" w:rsidR="00881C3D" w:rsidRPr="00AA4FD4" w:rsidRDefault="00881C3D" w:rsidP="00881C3D">
      <w:pPr>
        <w:rPr>
          <w:bCs/>
          <w:lang w:eastAsia="ko-KR"/>
        </w:rPr>
      </w:pPr>
      <w:r w:rsidRPr="00AA4FD4">
        <w:rPr>
          <w:bCs/>
          <w:lang w:eastAsia="ko-KR"/>
        </w:rPr>
        <w:t xml:space="preserve">When </w:t>
      </w:r>
      <w:r w:rsidRPr="00AA4FD4">
        <w:t>upper layers request an RLC entity re-establishment</w:t>
      </w:r>
      <w:r w:rsidRPr="00AA4FD4">
        <w:rPr>
          <w:lang w:eastAsia="ko-KR"/>
        </w:rPr>
        <w:t>, the UE shall</w:t>
      </w:r>
      <w:r w:rsidRPr="00AA4FD4">
        <w:rPr>
          <w:bCs/>
          <w:lang w:eastAsia="ko-KR"/>
        </w:rPr>
        <w:t>:</w:t>
      </w:r>
    </w:p>
    <w:p w14:paraId="5042E020" w14:textId="77777777" w:rsidR="00881C3D" w:rsidRPr="00AA4FD4" w:rsidRDefault="00881C3D" w:rsidP="00881C3D">
      <w:pPr>
        <w:pStyle w:val="B1"/>
        <w:rPr>
          <w:lang w:eastAsia="ko-KR"/>
        </w:rPr>
      </w:pPr>
      <w:r w:rsidRPr="00AA4FD4">
        <w:rPr>
          <w:lang w:eastAsia="ko-KR"/>
        </w:rPr>
        <w:t>-</w:t>
      </w:r>
      <w:r w:rsidRPr="00AA4FD4">
        <w:rPr>
          <w:lang w:eastAsia="ko-KR"/>
        </w:rPr>
        <w:tab/>
        <w:t>discard all RLC SDUs, RLC SDU segments, and RLC PDUs, if any;</w:t>
      </w:r>
    </w:p>
    <w:p w14:paraId="309CFF05" w14:textId="77777777" w:rsidR="00881C3D" w:rsidRPr="00AA4FD4" w:rsidRDefault="00881C3D" w:rsidP="00881C3D">
      <w:pPr>
        <w:pStyle w:val="B1"/>
      </w:pPr>
      <w:r w:rsidRPr="00AA4FD4">
        <w:t>-</w:t>
      </w:r>
      <w:r w:rsidRPr="00AA4FD4">
        <w:tab/>
        <w:t>stop and reset all timers;</w:t>
      </w:r>
    </w:p>
    <w:p w14:paraId="11F04307" w14:textId="77777777" w:rsidR="00881C3D" w:rsidRPr="00AA4FD4" w:rsidRDefault="00881C3D" w:rsidP="00881C3D">
      <w:pPr>
        <w:pStyle w:val="B1"/>
      </w:pPr>
      <w:r w:rsidRPr="00AA4FD4">
        <w:t>-</w:t>
      </w:r>
      <w:r w:rsidRPr="00AA4FD4">
        <w:tab/>
        <w:t>reset all state variables to their initial values.</w:t>
      </w:r>
    </w:p>
    <w:p w14:paraId="49481FB6" w14:textId="77777777" w:rsidR="00834E01" w:rsidRPr="00AA4FD4" w:rsidRDefault="00834E01" w:rsidP="00834E01">
      <w:pPr>
        <w:pStyle w:val="3"/>
        <w:rPr>
          <w:rFonts w:eastAsia="MS Mincho"/>
        </w:rPr>
      </w:pPr>
      <w:bookmarkStart w:id="154" w:name="_Toc5722447"/>
      <w:bookmarkStart w:id="155" w:name="_Toc37462967"/>
      <w:bookmarkStart w:id="156" w:name="_Toc46502511"/>
      <w:bookmarkStart w:id="157" w:name="_Toc60824363"/>
      <w:r w:rsidRPr="00AA4FD4">
        <w:rPr>
          <w:rFonts w:eastAsia="MS Mincho"/>
        </w:rPr>
        <w:t>5.1.3</w:t>
      </w:r>
      <w:r w:rsidRPr="00AA4FD4">
        <w:rPr>
          <w:rFonts w:eastAsia="MS Mincho"/>
        </w:rPr>
        <w:tab/>
        <w:t>RLC entity release</w:t>
      </w:r>
      <w:bookmarkEnd w:id="154"/>
      <w:bookmarkEnd w:id="155"/>
      <w:bookmarkEnd w:id="156"/>
      <w:bookmarkEnd w:id="157"/>
    </w:p>
    <w:p w14:paraId="6EF55D7C" w14:textId="77777777" w:rsidR="00834E01" w:rsidRPr="00AA4FD4" w:rsidRDefault="00834E01" w:rsidP="00834E01">
      <w:pPr>
        <w:rPr>
          <w:lang w:eastAsia="ko-KR"/>
        </w:rPr>
      </w:pPr>
      <w:r w:rsidRPr="00AA4FD4">
        <w:t>When upper layers request an RLC entity release</w:t>
      </w:r>
      <w:r w:rsidRPr="00AA4FD4">
        <w:rPr>
          <w:lang w:eastAsia="ko-KR"/>
        </w:rPr>
        <w:t>, the UE shall:</w:t>
      </w:r>
    </w:p>
    <w:p w14:paraId="56104C1E" w14:textId="77777777" w:rsidR="00834E01" w:rsidRPr="00AA4FD4" w:rsidRDefault="00834E01" w:rsidP="00834E01">
      <w:pPr>
        <w:pStyle w:val="B1"/>
        <w:rPr>
          <w:lang w:eastAsia="ko-KR"/>
        </w:rPr>
      </w:pPr>
      <w:r w:rsidRPr="00AA4FD4">
        <w:rPr>
          <w:lang w:eastAsia="ko-KR"/>
        </w:rPr>
        <w:t>-</w:t>
      </w:r>
      <w:r w:rsidRPr="00AA4FD4">
        <w:rPr>
          <w:lang w:eastAsia="ko-KR"/>
        </w:rPr>
        <w:tab/>
        <w:t xml:space="preserve">discard all </w:t>
      </w:r>
      <w:r w:rsidR="004D5CFB" w:rsidRPr="00AA4FD4">
        <w:rPr>
          <w:lang w:eastAsia="ko-KR"/>
        </w:rPr>
        <w:t>RLC SDUs, RLC SDU segments, and RLC PDUs, if any</w:t>
      </w:r>
      <w:r w:rsidRPr="00AA4FD4">
        <w:rPr>
          <w:lang w:eastAsia="ko-KR"/>
        </w:rPr>
        <w:t>;</w:t>
      </w:r>
    </w:p>
    <w:p w14:paraId="4A44EE4B" w14:textId="77777777" w:rsidR="00834E01" w:rsidRPr="00AA4FD4" w:rsidRDefault="00834E01" w:rsidP="00834E01">
      <w:pPr>
        <w:pStyle w:val="B1"/>
        <w:rPr>
          <w:lang w:eastAsia="ko-KR"/>
        </w:rPr>
      </w:pPr>
      <w:r w:rsidRPr="00AA4FD4">
        <w:rPr>
          <w:lang w:eastAsia="ko-KR"/>
        </w:rPr>
        <w:t>-</w:t>
      </w:r>
      <w:r w:rsidRPr="00AA4FD4">
        <w:rPr>
          <w:lang w:eastAsia="ko-KR"/>
        </w:rPr>
        <w:tab/>
        <w:t>release the RLC entity.</w:t>
      </w:r>
    </w:p>
    <w:p w14:paraId="51769374" w14:textId="321A6D97" w:rsidR="009353A5" w:rsidRDefault="009353A5" w:rsidP="009353A5">
      <w:pPr>
        <w:pStyle w:val="NO"/>
        <w:rPr>
          <w:lang w:eastAsia="ko-KR"/>
        </w:rPr>
      </w:pPr>
      <w:bookmarkStart w:id="158" w:name="_Toc5722448"/>
      <w:r w:rsidRPr="006B528B">
        <w:rPr>
          <w:lang w:eastAsia="ko-KR"/>
        </w:rPr>
        <w:t>NOTE:</w:t>
      </w:r>
      <w:r w:rsidRPr="006B528B">
        <w:rPr>
          <w:lang w:eastAsia="ko-KR"/>
        </w:rPr>
        <w:tab/>
        <w:t xml:space="preserve">For </w:t>
      </w:r>
      <w:proofErr w:type="spellStart"/>
      <w:r w:rsidRPr="006B528B">
        <w:rPr>
          <w:lang w:eastAsia="ko-KR"/>
        </w:rPr>
        <w:t>groupcast</w:t>
      </w:r>
      <w:proofErr w:type="spellEnd"/>
      <w:r w:rsidRPr="006B528B">
        <w:rPr>
          <w:lang w:eastAsia="ko-KR"/>
        </w:rPr>
        <w:t xml:space="preserve"> and broadcast of NR </w:t>
      </w:r>
      <w:proofErr w:type="spellStart"/>
      <w:r w:rsidRPr="006B528B">
        <w:rPr>
          <w:lang w:eastAsia="ko-KR"/>
        </w:rPr>
        <w:t>sidelink</w:t>
      </w:r>
      <w:proofErr w:type="spellEnd"/>
      <w:r w:rsidRPr="006B528B">
        <w:rPr>
          <w:lang w:eastAsia="ko-KR"/>
        </w:rPr>
        <w:t xml:space="preserve"> communication</w:t>
      </w:r>
      <w:ins w:id="159" w:author="만든 이">
        <w:r w:rsidR="0082297B">
          <w:rPr>
            <w:lang w:eastAsia="ko-KR"/>
          </w:rPr>
          <w:t xml:space="preserve"> or for SL-SRB4</w:t>
        </w:r>
      </w:ins>
      <w:r w:rsidRPr="006B528B">
        <w:rPr>
          <w:lang w:eastAsia="ko-KR"/>
        </w:rPr>
        <w:t>, the receiving UM RLC entity release is up to UE implementation.</w:t>
      </w:r>
    </w:p>
    <w:p w14:paraId="4D03ABAC" w14:textId="1A35C363" w:rsidR="005109D2" w:rsidRPr="005109D2" w:rsidDel="00E624CC" w:rsidRDefault="005109D2" w:rsidP="005109D2">
      <w:pPr>
        <w:pStyle w:val="B1"/>
        <w:ind w:left="0" w:firstLine="0"/>
        <w:rPr>
          <w:del w:id="160" w:author="만든 이"/>
          <w:lang w:eastAsia="ko-KR"/>
        </w:rPr>
      </w:pPr>
      <w:commentRangeStart w:id="161"/>
      <w:commentRangeStart w:id="162"/>
      <w:ins w:id="163" w:author="만든 이">
        <w:del w:id="164" w:author="만든 이">
          <w:r w:rsidRPr="005109D2" w:rsidDel="00E624CC">
            <w:rPr>
              <w:rFonts w:hint="eastAsia"/>
              <w:i/>
              <w:lang w:eastAsia="ko-KR"/>
            </w:rPr>
            <w:delText>Editor</w:delText>
          </w:r>
          <w:r w:rsidRPr="005109D2" w:rsidDel="00E624CC">
            <w:rPr>
              <w:i/>
              <w:lang w:eastAsia="ko-KR"/>
            </w:rPr>
            <w:delText>’s</w:delText>
          </w:r>
        </w:del>
      </w:ins>
      <w:commentRangeEnd w:id="161"/>
      <w:del w:id="165" w:author="만든 이">
        <w:r w:rsidR="00B405F5" w:rsidDel="00E624CC">
          <w:rPr>
            <w:rStyle w:val="ad"/>
            <w:rFonts w:eastAsiaTheme="minorEastAsia"/>
            <w:lang w:eastAsia="en-US"/>
          </w:rPr>
          <w:commentReference w:id="161"/>
        </w:r>
        <w:commentRangeEnd w:id="162"/>
        <w:r w:rsidR="00272436" w:rsidDel="00E624CC">
          <w:rPr>
            <w:rStyle w:val="ad"/>
            <w:rFonts w:eastAsiaTheme="minorEastAsia"/>
            <w:lang w:eastAsia="en-US"/>
          </w:rPr>
          <w:commentReference w:id="162"/>
        </w:r>
      </w:del>
      <w:ins w:id="166" w:author="만든 이">
        <w:del w:id="167" w:author="만든 이">
          <w:r w:rsidRPr="005109D2" w:rsidDel="00E624CC">
            <w:rPr>
              <w:i/>
              <w:lang w:eastAsia="ko-KR"/>
            </w:rPr>
            <w:delText xml:space="preserve"> Note: FFS for </w:delText>
          </w:r>
          <w:r w:rsidR="00775434" w:rsidDel="00E624CC">
            <w:rPr>
              <w:i/>
              <w:lang w:eastAsia="ko-KR"/>
            </w:rPr>
            <w:delText>transmitting/</w:delText>
          </w:r>
          <w:r w:rsidRPr="005109D2" w:rsidDel="00E624CC">
            <w:rPr>
              <w:i/>
              <w:lang w:eastAsia="ko-KR"/>
            </w:rPr>
            <w:delText>receiving</w:delText>
          </w:r>
          <w:r w:rsidR="00A13977" w:rsidDel="00E624CC">
            <w:rPr>
              <w:i/>
              <w:lang w:eastAsia="ko-KR"/>
            </w:rPr>
            <w:delText xml:space="preserve"> RLC</w:delText>
          </w:r>
          <w:r w:rsidRPr="005109D2" w:rsidDel="00E624CC">
            <w:rPr>
              <w:i/>
              <w:lang w:eastAsia="ko-KR"/>
            </w:rPr>
            <w:delText xml:space="preserve"> entit</w:delText>
          </w:r>
          <w:r w:rsidR="00775434" w:rsidDel="00E624CC">
            <w:rPr>
              <w:i/>
              <w:lang w:eastAsia="ko-KR"/>
            </w:rPr>
            <w:delText>ies</w:delText>
          </w:r>
          <w:r w:rsidRPr="005109D2" w:rsidDel="00E624CC">
            <w:rPr>
              <w:i/>
              <w:lang w:eastAsia="ko-KR"/>
            </w:rPr>
            <w:delText xml:space="preserve"> </w:delText>
          </w:r>
          <w:r w:rsidDel="00E624CC">
            <w:rPr>
              <w:i/>
              <w:lang w:eastAsia="ko-KR"/>
            </w:rPr>
            <w:delText>release</w:delText>
          </w:r>
          <w:r w:rsidRPr="005109D2" w:rsidDel="00E624CC">
            <w:rPr>
              <w:i/>
              <w:lang w:eastAsia="ko-KR"/>
            </w:rPr>
            <w:delText xml:space="preserve"> for SL-SRB4</w:delText>
          </w:r>
        </w:del>
      </w:ins>
    </w:p>
    <w:p w14:paraId="20DDB9DB" w14:textId="77777777" w:rsidR="00DE4CF6" w:rsidRPr="00AA4FD4" w:rsidRDefault="00DE4CF6" w:rsidP="00DE4CF6">
      <w:pPr>
        <w:pStyle w:val="2"/>
      </w:pPr>
      <w:bookmarkStart w:id="168" w:name="_Toc37462968"/>
      <w:bookmarkStart w:id="169" w:name="_Toc46502512"/>
      <w:bookmarkStart w:id="170" w:name="_Toc60824364"/>
      <w:r w:rsidRPr="00AA4FD4">
        <w:rPr>
          <w:rFonts w:eastAsia="MS Mincho"/>
        </w:rPr>
        <w:t>5</w:t>
      </w:r>
      <w:r w:rsidRPr="00AA4FD4">
        <w:t>.</w:t>
      </w:r>
      <w:r w:rsidR="00834E01" w:rsidRPr="00AA4FD4">
        <w:t>2</w:t>
      </w:r>
      <w:r w:rsidRPr="00AA4FD4">
        <w:tab/>
      </w:r>
      <w:r w:rsidRPr="00AA4FD4">
        <w:rPr>
          <w:rFonts w:eastAsia="MS Mincho"/>
        </w:rPr>
        <w:t>Data transfer procedures</w:t>
      </w:r>
      <w:bookmarkEnd w:id="158"/>
      <w:bookmarkEnd w:id="168"/>
      <w:bookmarkEnd w:id="169"/>
      <w:bookmarkEnd w:id="170"/>
    </w:p>
    <w:p w14:paraId="752FCE43" w14:textId="77777777" w:rsidR="00DE4CF6" w:rsidRPr="00AA4FD4" w:rsidRDefault="00DE4CF6" w:rsidP="00DE4CF6">
      <w:pPr>
        <w:pStyle w:val="3"/>
        <w:rPr>
          <w:rFonts w:eastAsia="MS Mincho"/>
        </w:rPr>
      </w:pPr>
      <w:bookmarkStart w:id="171" w:name="_Toc5722449"/>
      <w:bookmarkStart w:id="172" w:name="_Toc37462969"/>
      <w:bookmarkStart w:id="173" w:name="_Toc46502513"/>
      <w:bookmarkStart w:id="174" w:name="_Toc60824365"/>
      <w:r w:rsidRPr="00AA4FD4">
        <w:rPr>
          <w:rFonts w:eastAsia="MS Mincho"/>
        </w:rPr>
        <w:t>5</w:t>
      </w:r>
      <w:r w:rsidRPr="00AA4FD4">
        <w:t>.</w:t>
      </w:r>
      <w:r w:rsidR="00834E01" w:rsidRPr="00AA4FD4">
        <w:rPr>
          <w:rFonts w:eastAsia="MS Mincho"/>
        </w:rPr>
        <w:t>2</w:t>
      </w:r>
      <w:r w:rsidRPr="00AA4FD4">
        <w:t>.1</w:t>
      </w:r>
      <w:r w:rsidRPr="00AA4FD4">
        <w:tab/>
      </w:r>
      <w:r w:rsidRPr="00AA4FD4">
        <w:rPr>
          <w:rFonts w:eastAsia="MS Mincho"/>
        </w:rPr>
        <w:t>TM data transfer</w:t>
      </w:r>
      <w:bookmarkEnd w:id="171"/>
      <w:bookmarkEnd w:id="172"/>
      <w:bookmarkEnd w:id="173"/>
      <w:bookmarkEnd w:id="174"/>
    </w:p>
    <w:p w14:paraId="4608DA06" w14:textId="77777777" w:rsidR="00FD4E3D" w:rsidRPr="00AA4FD4" w:rsidRDefault="00DE4CF6" w:rsidP="00CF376E">
      <w:pPr>
        <w:pStyle w:val="4"/>
        <w:rPr>
          <w:rFonts w:eastAsia="MS Mincho"/>
        </w:rPr>
      </w:pPr>
      <w:bookmarkStart w:id="175" w:name="_Toc5722450"/>
      <w:bookmarkStart w:id="176" w:name="_Toc37462970"/>
      <w:bookmarkStart w:id="177" w:name="_Toc46502514"/>
      <w:bookmarkStart w:id="178" w:name="_Toc60824366"/>
      <w:r w:rsidRPr="00AA4FD4">
        <w:rPr>
          <w:rFonts w:eastAsia="MS Mincho"/>
        </w:rPr>
        <w:t>5</w:t>
      </w:r>
      <w:r w:rsidRPr="00AA4FD4">
        <w:t>.</w:t>
      </w:r>
      <w:r w:rsidR="00834E01" w:rsidRPr="00AA4FD4">
        <w:rPr>
          <w:rFonts w:eastAsia="MS Mincho"/>
        </w:rPr>
        <w:t>2</w:t>
      </w:r>
      <w:r w:rsidRPr="00AA4FD4">
        <w:t>.</w:t>
      </w:r>
      <w:r w:rsidRPr="00AA4FD4">
        <w:rPr>
          <w:lang w:eastAsia="ko-KR"/>
        </w:rPr>
        <w:t>1</w:t>
      </w:r>
      <w:r w:rsidRPr="00AA4FD4">
        <w:t>.</w:t>
      </w:r>
      <w:r w:rsidRPr="00AA4FD4">
        <w:rPr>
          <w:rFonts w:eastAsia="MS Mincho"/>
        </w:rPr>
        <w:t>1</w:t>
      </w:r>
      <w:r w:rsidRPr="00AA4FD4">
        <w:tab/>
      </w:r>
      <w:r w:rsidRPr="00AA4FD4">
        <w:rPr>
          <w:rFonts w:eastAsia="MS Mincho"/>
        </w:rPr>
        <w:t>Transmit operations</w:t>
      </w:r>
      <w:bookmarkEnd w:id="175"/>
      <w:bookmarkEnd w:id="176"/>
      <w:bookmarkEnd w:id="177"/>
      <w:bookmarkEnd w:id="178"/>
    </w:p>
    <w:p w14:paraId="5CA0F16B" w14:textId="77777777" w:rsidR="00DE4CF6" w:rsidRPr="00AA4FD4" w:rsidRDefault="00DE4CF6" w:rsidP="00DE4CF6">
      <w:pPr>
        <w:pStyle w:val="5"/>
        <w:rPr>
          <w:rFonts w:eastAsia="MS Mincho"/>
        </w:rPr>
      </w:pPr>
      <w:bookmarkStart w:id="179" w:name="_Toc5722451"/>
      <w:bookmarkStart w:id="180" w:name="_Toc37462971"/>
      <w:bookmarkStart w:id="181" w:name="_Toc46502515"/>
      <w:bookmarkStart w:id="182" w:name="_Toc60824367"/>
      <w:r w:rsidRPr="00AA4FD4">
        <w:rPr>
          <w:rFonts w:eastAsia="MS Mincho"/>
        </w:rPr>
        <w:t>5</w:t>
      </w:r>
      <w:r w:rsidRPr="00AA4FD4">
        <w:t>.</w:t>
      </w:r>
      <w:r w:rsidR="00834E01" w:rsidRPr="00AA4FD4">
        <w:rPr>
          <w:rFonts w:eastAsia="MS Mincho"/>
        </w:rPr>
        <w:t>2</w:t>
      </w:r>
      <w:r w:rsidRPr="00AA4FD4">
        <w:t>.</w:t>
      </w:r>
      <w:r w:rsidRPr="00AA4FD4">
        <w:rPr>
          <w:lang w:eastAsia="ko-KR"/>
        </w:rPr>
        <w:t>1</w:t>
      </w:r>
      <w:r w:rsidRPr="00AA4FD4">
        <w:t>.</w:t>
      </w:r>
      <w:r w:rsidRPr="00AA4FD4">
        <w:rPr>
          <w:rFonts w:eastAsia="MS Mincho"/>
        </w:rPr>
        <w:t>1.1</w:t>
      </w:r>
      <w:r w:rsidRPr="00AA4FD4">
        <w:tab/>
      </w:r>
      <w:r w:rsidRPr="00AA4FD4">
        <w:rPr>
          <w:rFonts w:eastAsia="MS Mincho"/>
        </w:rPr>
        <w:t>General</w:t>
      </w:r>
      <w:bookmarkEnd w:id="179"/>
      <w:bookmarkEnd w:id="180"/>
      <w:bookmarkEnd w:id="181"/>
      <w:bookmarkEnd w:id="182"/>
    </w:p>
    <w:p w14:paraId="255A7C86" w14:textId="77777777" w:rsidR="00F056FF" w:rsidRPr="00AA4FD4" w:rsidRDefault="00F056FF" w:rsidP="00F056FF">
      <w:r w:rsidRPr="00AA4FD4">
        <w:t>When submitting a new TMD PDU to lower layer, the transmitting TM RLC entity shall:</w:t>
      </w:r>
    </w:p>
    <w:p w14:paraId="1B67F4AD" w14:textId="77777777" w:rsidR="00F056FF" w:rsidRPr="00AA4FD4" w:rsidRDefault="00F056FF" w:rsidP="0095529F">
      <w:pPr>
        <w:pStyle w:val="B1"/>
        <w:rPr>
          <w:lang w:eastAsia="ko-KR"/>
        </w:rPr>
      </w:pPr>
      <w:r w:rsidRPr="00AA4FD4">
        <w:lastRenderedPageBreak/>
        <w:t>-</w:t>
      </w:r>
      <w:r w:rsidRPr="00AA4FD4">
        <w:tab/>
      </w:r>
      <w:r w:rsidRPr="00AA4FD4">
        <w:rPr>
          <w:lang w:eastAsia="ko-KR"/>
        </w:rPr>
        <w:t xml:space="preserve">submit </w:t>
      </w:r>
      <w:r w:rsidR="002C1A0B" w:rsidRPr="00AA4FD4">
        <w:rPr>
          <w:lang w:eastAsia="ko-KR"/>
        </w:rPr>
        <w:t>an RLC</w:t>
      </w:r>
      <w:r w:rsidRPr="00AA4FD4">
        <w:rPr>
          <w:lang w:eastAsia="ko-KR"/>
        </w:rPr>
        <w:t xml:space="preserve"> SDU without any modification to lower layer.</w:t>
      </w:r>
    </w:p>
    <w:p w14:paraId="7E225C12" w14:textId="77777777" w:rsidR="00DE4CF6" w:rsidRPr="00AA4FD4" w:rsidRDefault="00DE4CF6" w:rsidP="00DE4CF6">
      <w:pPr>
        <w:pStyle w:val="4"/>
        <w:rPr>
          <w:rFonts w:eastAsia="MS Mincho"/>
        </w:rPr>
      </w:pPr>
      <w:bookmarkStart w:id="183" w:name="_Toc5722452"/>
      <w:bookmarkStart w:id="184" w:name="_Toc37462972"/>
      <w:bookmarkStart w:id="185" w:name="_Toc46502516"/>
      <w:bookmarkStart w:id="186" w:name="_Toc60824368"/>
      <w:r w:rsidRPr="00AA4FD4">
        <w:rPr>
          <w:rFonts w:eastAsia="MS Mincho"/>
        </w:rPr>
        <w:t>5</w:t>
      </w:r>
      <w:r w:rsidRPr="00AA4FD4">
        <w:t>.</w:t>
      </w:r>
      <w:r w:rsidR="00834E01" w:rsidRPr="00AA4FD4">
        <w:rPr>
          <w:rFonts w:eastAsia="MS Mincho"/>
        </w:rPr>
        <w:t>2</w:t>
      </w:r>
      <w:r w:rsidRPr="00AA4FD4">
        <w:t>.</w:t>
      </w:r>
      <w:r w:rsidRPr="00AA4FD4">
        <w:rPr>
          <w:lang w:eastAsia="ko-KR"/>
        </w:rPr>
        <w:t>1</w:t>
      </w:r>
      <w:r w:rsidRPr="00AA4FD4">
        <w:t>.</w:t>
      </w:r>
      <w:r w:rsidRPr="00AA4FD4">
        <w:rPr>
          <w:rFonts w:eastAsia="MS Mincho"/>
        </w:rPr>
        <w:t>2</w:t>
      </w:r>
      <w:r w:rsidRPr="00AA4FD4">
        <w:tab/>
      </w:r>
      <w:r w:rsidRPr="00AA4FD4">
        <w:rPr>
          <w:rFonts w:eastAsia="MS Mincho"/>
        </w:rPr>
        <w:t>Receive operations</w:t>
      </w:r>
      <w:bookmarkEnd w:id="183"/>
      <w:bookmarkEnd w:id="184"/>
      <w:bookmarkEnd w:id="185"/>
      <w:bookmarkEnd w:id="186"/>
    </w:p>
    <w:p w14:paraId="07332CD5" w14:textId="77777777" w:rsidR="00DE4CF6" w:rsidRPr="00AA4FD4" w:rsidRDefault="00DE4CF6" w:rsidP="00DE4CF6">
      <w:pPr>
        <w:pStyle w:val="5"/>
        <w:rPr>
          <w:rFonts w:eastAsia="MS Mincho"/>
        </w:rPr>
      </w:pPr>
      <w:bookmarkStart w:id="187" w:name="_Toc5722453"/>
      <w:bookmarkStart w:id="188" w:name="_Toc37462973"/>
      <w:bookmarkStart w:id="189" w:name="_Toc46502517"/>
      <w:bookmarkStart w:id="190" w:name="_Toc60824369"/>
      <w:r w:rsidRPr="00AA4FD4">
        <w:rPr>
          <w:rFonts w:eastAsia="MS Mincho"/>
        </w:rPr>
        <w:t>5</w:t>
      </w:r>
      <w:r w:rsidRPr="00AA4FD4">
        <w:t>.</w:t>
      </w:r>
      <w:r w:rsidR="00834E01" w:rsidRPr="00AA4FD4">
        <w:rPr>
          <w:rFonts w:eastAsia="MS Mincho"/>
        </w:rPr>
        <w:t>2</w:t>
      </w:r>
      <w:r w:rsidRPr="00AA4FD4">
        <w:t>.</w:t>
      </w:r>
      <w:r w:rsidRPr="00AA4FD4">
        <w:rPr>
          <w:lang w:eastAsia="ko-KR"/>
        </w:rPr>
        <w:t>1</w:t>
      </w:r>
      <w:r w:rsidRPr="00AA4FD4">
        <w:t>.</w:t>
      </w:r>
      <w:r w:rsidRPr="00AA4FD4">
        <w:rPr>
          <w:rFonts w:eastAsia="MS Mincho"/>
        </w:rPr>
        <w:t>2.1</w:t>
      </w:r>
      <w:r w:rsidRPr="00AA4FD4">
        <w:tab/>
      </w:r>
      <w:r w:rsidRPr="00AA4FD4">
        <w:rPr>
          <w:rFonts w:eastAsia="MS Mincho"/>
        </w:rPr>
        <w:t>General</w:t>
      </w:r>
      <w:bookmarkEnd w:id="187"/>
      <w:bookmarkEnd w:id="188"/>
      <w:bookmarkEnd w:id="189"/>
      <w:bookmarkEnd w:id="190"/>
    </w:p>
    <w:p w14:paraId="514B9875" w14:textId="77777777" w:rsidR="00F056FF" w:rsidRPr="00AA4FD4" w:rsidRDefault="00F056FF" w:rsidP="00F056FF">
      <w:pPr>
        <w:rPr>
          <w:bCs/>
          <w:lang w:eastAsia="ko-KR"/>
        </w:rPr>
      </w:pPr>
      <w:r w:rsidRPr="00AA4FD4">
        <w:rPr>
          <w:bCs/>
          <w:lang w:eastAsia="ko-KR"/>
        </w:rPr>
        <w:t>When receiving a new TMD PDU from lower layer, the receiving TM RLC entity shall:</w:t>
      </w:r>
    </w:p>
    <w:p w14:paraId="5C24995E" w14:textId="77777777" w:rsidR="00F056FF" w:rsidRPr="00AA4FD4" w:rsidRDefault="00F056FF" w:rsidP="0095529F">
      <w:pPr>
        <w:pStyle w:val="B1"/>
        <w:rPr>
          <w:bCs/>
          <w:lang w:eastAsia="ko-KR"/>
        </w:rPr>
      </w:pPr>
      <w:r w:rsidRPr="00AA4FD4">
        <w:rPr>
          <w:bCs/>
          <w:lang w:eastAsia="ko-KR"/>
        </w:rPr>
        <w:t>-</w:t>
      </w:r>
      <w:r w:rsidRPr="00AA4FD4">
        <w:rPr>
          <w:bCs/>
          <w:lang w:eastAsia="ko-KR"/>
        </w:rPr>
        <w:tab/>
        <w:t>deliver the TMD PDU without any modification to upper layer.</w:t>
      </w:r>
    </w:p>
    <w:p w14:paraId="031C9553" w14:textId="77777777" w:rsidR="000C252E" w:rsidRPr="00AA4FD4" w:rsidRDefault="00DE4CF6" w:rsidP="000C252E">
      <w:pPr>
        <w:pStyle w:val="3"/>
        <w:rPr>
          <w:rFonts w:eastAsia="MS Mincho"/>
        </w:rPr>
      </w:pPr>
      <w:bookmarkStart w:id="191" w:name="_Toc5722454"/>
      <w:bookmarkStart w:id="192" w:name="_Toc37462974"/>
      <w:bookmarkStart w:id="193" w:name="_Toc46502518"/>
      <w:bookmarkStart w:id="194" w:name="_Toc60824370"/>
      <w:r w:rsidRPr="00AA4FD4">
        <w:rPr>
          <w:rFonts w:eastAsia="MS Mincho"/>
        </w:rPr>
        <w:t>5.</w:t>
      </w:r>
      <w:r w:rsidR="00834E01" w:rsidRPr="00AA4FD4">
        <w:rPr>
          <w:rFonts w:eastAsia="MS Mincho"/>
        </w:rPr>
        <w:t>2</w:t>
      </w:r>
      <w:r w:rsidRPr="00AA4FD4">
        <w:rPr>
          <w:rFonts w:eastAsia="MS Mincho"/>
        </w:rPr>
        <w:t>.2</w:t>
      </w:r>
      <w:r w:rsidRPr="00AA4FD4">
        <w:rPr>
          <w:rFonts w:eastAsia="MS Mincho"/>
        </w:rPr>
        <w:tab/>
        <w:t>UM data transfer</w:t>
      </w:r>
      <w:bookmarkEnd w:id="191"/>
      <w:bookmarkEnd w:id="192"/>
      <w:bookmarkEnd w:id="193"/>
      <w:bookmarkEnd w:id="194"/>
    </w:p>
    <w:p w14:paraId="7A995363" w14:textId="77777777" w:rsidR="000C252E" w:rsidRPr="00AA4FD4" w:rsidRDefault="000C252E" w:rsidP="009E7A43">
      <w:pPr>
        <w:pStyle w:val="4"/>
        <w:rPr>
          <w:rFonts w:eastAsia="MS Mincho"/>
          <w:b/>
        </w:rPr>
      </w:pPr>
      <w:bookmarkStart w:id="195" w:name="_Toc5722455"/>
      <w:bookmarkStart w:id="196" w:name="_Toc37462975"/>
      <w:bookmarkStart w:id="197" w:name="_Toc46502519"/>
      <w:bookmarkStart w:id="198" w:name="_Toc60824371"/>
      <w:r w:rsidRPr="00AA4FD4">
        <w:rPr>
          <w:rFonts w:eastAsia="MS Mincho"/>
        </w:rPr>
        <w:t>5.</w:t>
      </w:r>
      <w:r w:rsidR="00834E01" w:rsidRPr="00AA4FD4">
        <w:rPr>
          <w:rFonts w:eastAsia="MS Mincho"/>
        </w:rPr>
        <w:t>2</w:t>
      </w:r>
      <w:r w:rsidRPr="00AA4FD4">
        <w:rPr>
          <w:rFonts w:eastAsia="MS Mincho"/>
        </w:rPr>
        <w:t>.2.1</w:t>
      </w:r>
      <w:r w:rsidRPr="00AA4FD4">
        <w:rPr>
          <w:rFonts w:eastAsia="MS Mincho"/>
        </w:rPr>
        <w:tab/>
        <w:t>Transmit operations</w:t>
      </w:r>
      <w:bookmarkEnd w:id="195"/>
      <w:bookmarkEnd w:id="196"/>
      <w:bookmarkEnd w:id="197"/>
      <w:bookmarkEnd w:id="198"/>
    </w:p>
    <w:p w14:paraId="6720ECAF" w14:textId="77777777" w:rsidR="000C252E" w:rsidRPr="00AA4FD4" w:rsidRDefault="000C252E" w:rsidP="009E7A43">
      <w:pPr>
        <w:pStyle w:val="5"/>
        <w:rPr>
          <w:rFonts w:eastAsia="MS Mincho"/>
        </w:rPr>
      </w:pPr>
      <w:bookmarkStart w:id="199" w:name="_Toc5722456"/>
      <w:bookmarkStart w:id="200" w:name="_Toc37462976"/>
      <w:bookmarkStart w:id="201" w:name="_Toc46502520"/>
      <w:bookmarkStart w:id="202" w:name="_Toc60824372"/>
      <w:r w:rsidRPr="00AA4FD4">
        <w:rPr>
          <w:rFonts w:eastAsia="MS Mincho"/>
        </w:rPr>
        <w:t>5.</w:t>
      </w:r>
      <w:r w:rsidR="00834E01" w:rsidRPr="00AA4FD4">
        <w:rPr>
          <w:rFonts w:eastAsia="MS Mincho"/>
        </w:rPr>
        <w:t>2</w:t>
      </w:r>
      <w:r w:rsidRPr="00AA4FD4">
        <w:rPr>
          <w:rFonts w:eastAsia="MS Mincho"/>
        </w:rPr>
        <w:t>.2.1.1</w:t>
      </w:r>
      <w:r w:rsidRPr="00AA4FD4">
        <w:rPr>
          <w:rFonts w:eastAsia="MS Mincho"/>
        </w:rPr>
        <w:tab/>
        <w:t>General</w:t>
      </w:r>
      <w:bookmarkEnd w:id="199"/>
      <w:bookmarkEnd w:id="200"/>
      <w:bookmarkEnd w:id="201"/>
      <w:bookmarkEnd w:id="202"/>
    </w:p>
    <w:p w14:paraId="7524DFBF" w14:textId="77777777" w:rsidR="000C252E" w:rsidRPr="00AA4FD4" w:rsidRDefault="000C252E" w:rsidP="000C252E">
      <w:pPr>
        <w:rPr>
          <w:bCs/>
          <w:lang w:eastAsia="ko-KR"/>
        </w:rPr>
      </w:pPr>
      <w:r w:rsidRPr="00AA4FD4">
        <w:rPr>
          <w:bCs/>
          <w:lang w:eastAsia="ko-KR"/>
        </w:rPr>
        <w:t xml:space="preserve">When </w:t>
      </w:r>
      <w:r w:rsidR="006E6EAB" w:rsidRPr="00AA4FD4">
        <w:rPr>
          <w:bCs/>
          <w:lang w:eastAsia="ko-KR"/>
        </w:rPr>
        <w:t xml:space="preserve">submitting </w:t>
      </w:r>
      <w:r w:rsidRPr="00AA4FD4">
        <w:rPr>
          <w:bCs/>
          <w:lang w:eastAsia="ko-KR"/>
        </w:rPr>
        <w:t>a UMD PDU to lower layer, the transmitting UM RLC entity shall:</w:t>
      </w:r>
    </w:p>
    <w:p w14:paraId="22A88AFD" w14:textId="77777777" w:rsidR="000C252E" w:rsidRPr="00AA4FD4" w:rsidRDefault="000C252E" w:rsidP="000C252E">
      <w:pPr>
        <w:pStyle w:val="B1"/>
      </w:pPr>
      <w:r w:rsidRPr="00AA4FD4">
        <w:t>-</w:t>
      </w:r>
      <w:r w:rsidRPr="00AA4FD4">
        <w:tab/>
      </w:r>
      <w:proofErr w:type="gramStart"/>
      <w:r w:rsidRPr="00AA4FD4">
        <w:t>if</w:t>
      </w:r>
      <w:proofErr w:type="gramEnd"/>
      <w:r w:rsidRPr="00AA4FD4">
        <w:t xml:space="preserve"> the </w:t>
      </w:r>
      <w:r w:rsidR="002C1A0B" w:rsidRPr="00AA4FD4">
        <w:t xml:space="preserve">UMD </w:t>
      </w:r>
      <w:r w:rsidRPr="00AA4FD4">
        <w:t>PDU contains a segment of a</w:t>
      </w:r>
      <w:r w:rsidR="002C1A0B" w:rsidRPr="00AA4FD4">
        <w:t xml:space="preserve">n RLC </w:t>
      </w:r>
      <w:r w:rsidRPr="00AA4FD4">
        <w:t xml:space="preserve">SDU, set the SN of the UMD PDU to </w:t>
      </w:r>
      <w:proofErr w:type="spellStart"/>
      <w:r w:rsidRPr="00AA4FD4">
        <w:t>TX_Next</w:t>
      </w:r>
      <w:proofErr w:type="spellEnd"/>
      <w:r w:rsidR="00C55328" w:rsidRPr="00AA4FD4">
        <w:t>;</w:t>
      </w:r>
    </w:p>
    <w:p w14:paraId="36E8D544" w14:textId="77777777" w:rsidR="000C252E" w:rsidRPr="00AA4FD4" w:rsidRDefault="000C252E" w:rsidP="000C252E">
      <w:pPr>
        <w:pStyle w:val="B1"/>
      </w:pPr>
      <w:r w:rsidRPr="00AA4FD4">
        <w:t>-</w:t>
      </w:r>
      <w:r w:rsidRPr="00AA4FD4">
        <w:tab/>
        <w:t xml:space="preserve">if the </w:t>
      </w:r>
      <w:r w:rsidR="005E59FB" w:rsidRPr="00AA4FD4">
        <w:t xml:space="preserve">UMD </w:t>
      </w:r>
      <w:r w:rsidRPr="00AA4FD4">
        <w:t>PDU contains a segment that maps to the last byte of a</w:t>
      </w:r>
      <w:r w:rsidR="005E59FB" w:rsidRPr="00AA4FD4">
        <w:t>n RLC</w:t>
      </w:r>
      <w:r w:rsidRPr="00AA4FD4">
        <w:t xml:space="preserve"> SDU, then increment </w:t>
      </w:r>
      <w:proofErr w:type="spellStart"/>
      <w:r w:rsidRPr="00AA4FD4">
        <w:t>TX_Next</w:t>
      </w:r>
      <w:proofErr w:type="spellEnd"/>
      <w:r w:rsidRPr="00AA4FD4">
        <w:t xml:space="preserve"> by one.</w:t>
      </w:r>
    </w:p>
    <w:p w14:paraId="1D4A64E0" w14:textId="77777777" w:rsidR="000C252E" w:rsidRPr="00AA4FD4" w:rsidRDefault="000C252E" w:rsidP="009E7A43">
      <w:pPr>
        <w:pStyle w:val="4"/>
        <w:rPr>
          <w:rFonts w:eastAsia="MS Mincho"/>
          <w:b/>
        </w:rPr>
      </w:pPr>
      <w:bookmarkStart w:id="203" w:name="_Toc5722457"/>
      <w:bookmarkStart w:id="204" w:name="_Toc37462977"/>
      <w:bookmarkStart w:id="205" w:name="_Toc46502521"/>
      <w:bookmarkStart w:id="206" w:name="_Toc60824373"/>
      <w:r w:rsidRPr="00AA4FD4">
        <w:rPr>
          <w:rFonts w:eastAsia="MS Mincho"/>
        </w:rPr>
        <w:t>5.</w:t>
      </w:r>
      <w:r w:rsidR="00834E01" w:rsidRPr="00AA4FD4">
        <w:rPr>
          <w:rFonts w:eastAsia="MS Mincho"/>
        </w:rPr>
        <w:t>2</w:t>
      </w:r>
      <w:r w:rsidRPr="00AA4FD4">
        <w:rPr>
          <w:rFonts w:eastAsia="MS Mincho"/>
        </w:rPr>
        <w:t>.2.2</w:t>
      </w:r>
      <w:r w:rsidRPr="00AA4FD4">
        <w:rPr>
          <w:rFonts w:eastAsia="MS Mincho"/>
        </w:rPr>
        <w:tab/>
        <w:t>Receive operations</w:t>
      </w:r>
      <w:bookmarkEnd w:id="203"/>
      <w:bookmarkEnd w:id="204"/>
      <w:bookmarkEnd w:id="205"/>
      <w:bookmarkEnd w:id="206"/>
    </w:p>
    <w:p w14:paraId="4A0CB0AD" w14:textId="77777777" w:rsidR="000C252E" w:rsidRPr="00AA4FD4" w:rsidRDefault="000C252E" w:rsidP="009E7A43">
      <w:pPr>
        <w:pStyle w:val="5"/>
        <w:rPr>
          <w:rFonts w:eastAsia="MS Mincho"/>
        </w:rPr>
      </w:pPr>
      <w:bookmarkStart w:id="207" w:name="_Toc5722458"/>
      <w:bookmarkStart w:id="208" w:name="_Toc37462978"/>
      <w:bookmarkStart w:id="209" w:name="_Toc46502522"/>
      <w:bookmarkStart w:id="210" w:name="_Toc60824374"/>
      <w:r w:rsidRPr="00AA4FD4">
        <w:rPr>
          <w:rFonts w:eastAsia="MS Mincho"/>
        </w:rPr>
        <w:t>5</w:t>
      </w:r>
      <w:r w:rsidRPr="00AA4FD4">
        <w:t>.</w:t>
      </w:r>
      <w:r w:rsidR="00834E01" w:rsidRPr="00AA4FD4">
        <w:rPr>
          <w:rFonts w:eastAsia="MS Mincho"/>
        </w:rPr>
        <w:t>2</w:t>
      </w:r>
      <w:r w:rsidRPr="00AA4FD4">
        <w:t>.</w:t>
      </w:r>
      <w:r w:rsidRPr="00AA4FD4">
        <w:rPr>
          <w:rFonts w:eastAsia="MS Mincho"/>
        </w:rPr>
        <w:t>2</w:t>
      </w:r>
      <w:r w:rsidRPr="00AA4FD4">
        <w:t>.</w:t>
      </w:r>
      <w:r w:rsidRPr="00AA4FD4">
        <w:rPr>
          <w:rFonts w:eastAsia="MS Mincho"/>
        </w:rPr>
        <w:t>2.1</w:t>
      </w:r>
      <w:r w:rsidRPr="00AA4FD4">
        <w:tab/>
      </w:r>
      <w:r w:rsidRPr="00AA4FD4">
        <w:rPr>
          <w:rFonts w:eastAsia="MS Mincho"/>
        </w:rPr>
        <w:t>General</w:t>
      </w:r>
      <w:bookmarkEnd w:id="207"/>
      <w:bookmarkEnd w:id="208"/>
      <w:bookmarkEnd w:id="209"/>
      <w:bookmarkEnd w:id="210"/>
    </w:p>
    <w:p w14:paraId="63E2CBBD" w14:textId="77777777" w:rsidR="000C252E" w:rsidRPr="00AA4FD4" w:rsidRDefault="000C252E" w:rsidP="000C252E">
      <w:pPr>
        <w:rPr>
          <w:bCs/>
          <w:lang w:eastAsia="ko-KR"/>
        </w:rPr>
      </w:pPr>
      <w:r w:rsidRPr="00AA4FD4">
        <w:rPr>
          <w:bCs/>
          <w:lang w:eastAsia="ko-KR"/>
        </w:rPr>
        <w:t xml:space="preserve">The receiving UM RLC entity shall maintain a reassembly window according to state variable </w:t>
      </w:r>
      <w:proofErr w:type="spellStart"/>
      <w:r w:rsidRPr="00AA4FD4">
        <w:t>RX_Next_Highest</w:t>
      </w:r>
      <w:proofErr w:type="spellEnd"/>
      <w:r w:rsidRPr="00AA4FD4">
        <w:rPr>
          <w:bCs/>
          <w:lang w:eastAsia="ko-KR"/>
        </w:rPr>
        <w:t xml:space="preserve"> as follows:</w:t>
      </w:r>
    </w:p>
    <w:p w14:paraId="0EAF0B46" w14:textId="77777777" w:rsidR="000C252E" w:rsidRPr="00AA4FD4" w:rsidRDefault="000C252E" w:rsidP="000C252E">
      <w:pPr>
        <w:pStyle w:val="B1"/>
      </w:pPr>
      <w:r w:rsidRPr="00AA4FD4">
        <w:t>-</w:t>
      </w:r>
      <w:r w:rsidRPr="00AA4FD4">
        <w:tab/>
      </w:r>
      <w:proofErr w:type="gramStart"/>
      <w:r w:rsidRPr="00AA4FD4">
        <w:t>a</w:t>
      </w:r>
      <w:proofErr w:type="gramEnd"/>
      <w:r w:rsidRPr="00AA4FD4">
        <w:t xml:space="preserve"> SN falls within the reassembly window if (</w:t>
      </w:r>
      <w:proofErr w:type="spellStart"/>
      <w:r w:rsidRPr="00AA4FD4">
        <w:t>RX_Next_Highest</w:t>
      </w:r>
      <w:proofErr w:type="spellEnd"/>
      <w:r w:rsidRPr="00AA4FD4">
        <w:t xml:space="preserve"> – </w:t>
      </w:r>
      <w:proofErr w:type="spellStart"/>
      <w:r w:rsidRPr="00AA4FD4">
        <w:t>UM_Window_Size</w:t>
      </w:r>
      <w:proofErr w:type="spellEnd"/>
      <w:r w:rsidRPr="00AA4FD4">
        <w:t>) &lt;= SN &lt;</w:t>
      </w:r>
      <w:proofErr w:type="spellStart"/>
      <w:r w:rsidRPr="00AA4FD4">
        <w:t>RX_Next_Highest</w:t>
      </w:r>
      <w:proofErr w:type="spellEnd"/>
      <w:r w:rsidRPr="00AA4FD4">
        <w:t>;</w:t>
      </w:r>
    </w:p>
    <w:p w14:paraId="6C502856" w14:textId="77777777" w:rsidR="000C252E" w:rsidRPr="00AA4FD4" w:rsidRDefault="000C252E" w:rsidP="000C252E">
      <w:pPr>
        <w:pStyle w:val="B1"/>
      </w:pPr>
      <w:r w:rsidRPr="00AA4FD4">
        <w:t>-</w:t>
      </w:r>
      <w:r w:rsidRPr="00AA4FD4">
        <w:tab/>
      </w:r>
      <w:proofErr w:type="gramStart"/>
      <w:r w:rsidRPr="00AA4FD4">
        <w:t>a</w:t>
      </w:r>
      <w:proofErr w:type="gramEnd"/>
      <w:r w:rsidRPr="00AA4FD4">
        <w:t xml:space="preserve"> SN falls outside of the reassembly window otherwise.</w:t>
      </w:r>
    </w:p>
    <w:p w14:paraId="5A285604" w14:textId="77777777" w:rsidR="000C252E" w:rsidRPr="00AA4FD4" w:rsidRDefault="000C252E" w:rsidP="000C252E">
      <w:pPr>
        <w:rPr>
          <w:bCs/>
          <w:lang w:eastAsia="ko-KR"/>
        </w:rPr>
      </w:pPr>
      <w:r w:rsidRPr="00AA4FD4">
        <w:rPr>
          <w:bCs/>
          <w:lang w:eastAsia="ko-KR"/>
        </w:rPr>
        <w:t>When receiving an UMD PDU from lower layer, the receiving UM RLC entity shall:</w:t>
      </w:r>
    </w:p>
    <w:p w14:paraId="5878AB26" w14:textId="77777777" w:rsidR="000C252E" w:rsidRPr="00AA4FD4" w:rsidRDefault="000C252E" w:rsidP="000C252E">
      <w:pPr>
        <w:pStyle w:val="B1"/>
      </w:pPr>
      <w:r w:rsidRPr="00AA4FD4">
        <w:t>-</w:t>
      </w:r>
      <w:r w:rsidRPr="00AA4FD4">
        <w:tab/>
        <w:t>either deliver the UMD PDU</w:t>
      </w:r>
      <w:r w:rsidR="002E700F" w:rsidRPr="00AA4FD4">
        <w:t xml:space="preserve"> to upper layer</w:t>
      </w:r>
      <w:r w:rsidRPr="00AA4FD4">
        <w:t xml:space="preserve"> after removing the RLC header, discard the received UMD PDU, or place it in the reception buffer (see sub clause 5.</w:t>
      </w:r>
      <w:r w:rsidR="00834E01" w:rsidRPr="00AA4FD4">
        <w:t>2</w:t>
      </w:r>
      <w:r w:rsidRPr="00AA4FD4">
        <w:t>.2.2.2);</w:t>
      </w:r>
    </w:p>
    <w:p w14:paraId="284AA686" w14:textId="77777777" w:rsidR="000C252E" w:rsidRPr="00AA4FD4" w:rsidRDefault="000C252E" w:rsidP="000C252E">
      <w:pPr>
        <w:pStyle w:val="B1"/>
      </w:pPr>
      <w:r w:rsidRPr="00AA4FD4">
        <w:t>-</w:t>
      </w:r>
      <w:r w:rsidRPr="00AA4FD4">
        <w:tab/>
      </w:r>
      <w:proofErr w:type="gramStart"/>
      <w:r w:rsidRPr="00AA4FD4">
        <w:t>if</w:t>
      </w:r>
      <w:proofErr w:type="gramEnd"/>
      <w:r w:rsidRPr="00AA4FD4">
        <w:t xml:space="preserve"> the received UMD PDU was placed in the reception buffer:</w:t>
      </w:r>
    </w:p>
    <w:p w14:paraId="52E334BA" w14:textId="77777777" w:rsidR="000C252E" w:rsidRPr="00AA4FD4" w:rsidRDefault="000C252E" w:rsidP="000C252E">
      <w:pPr>
        <w:pStyle w:val="B2"/>
        <w:ind w:left="850"/>
      </w:pPr>
      <w:r w:rsidRPr="00AA4FD4">
        <w:t>-</w:t>
      </w:r>
      <w:r w:rsidRPr="00AA4FD4">
        <w:tab/>
        <w:t>update state variables, reassemble and deliver RLC SDUs to upper layer</w:t>
      </w:r>
      <w:r w:rsidR="00F472A8" w:rsidRPr="00AA4FD4">
        <w:t xml:space="preserve"> and start/stop </w:t>
      </w:r>
      <w:r w:rsidR="00F472A8" w:rsidRPr="00AA4FD4">
        <w:rPr>
          <w:i/>
        </w:rPr>
        <w:t>t-Reassembly</w:t>
      </w:r>
      <w:r w:rsidRPr="00AA4FD4">
        <w:t xml:space="preserve"> as needed (see sub clause 5.</w:t>
      </w:r>
      <w:r w:rsidR="00834E01" w:rsidRPr="00AA4FD4">
        <w:t>2</w:t>
      </w:r>
      <w:r w:rsidR="00C55328" w:rsidRPr="00AA4FD4">
        <w:t>.2.2.3).</w:t>
      </w:r>
    </w:p>
    <w:p w14:paraId="716A996F" w14:textId="77777777" w:rsidR="000C252E" w:rsidRPr="00AA4FD4" w:rsidRDefault="000C252E" w:rsidP="000C252E">
      <w:pPr>
        <w:rPr>
          <w:bCs/>
          <w:lang w:eastAsia="ko-KR"/>
        </w:rPr>
      </w:pPr>
      <w:r w:rsidRPr="00AA4FD4">
        <w:rPr>
          <w:bCs/>
          <w:lang w:eastAsia="ko-KR"/>
        </w:rPr>
        <w:t xml:space="preserve">When </w:t>
      </w:r>
      <w:r w:rsidRPr="00AA4FD4">
        <w:rPr>
          <w:bCs/>
          <w:i/>
          <w:lang w:eastAsia="ko-KR"/>
        </w:rPr>
        <w:t>t-Reassembly</w:t>
      </w:r>
      <w:r w:rsidRPr="00AA4FD4">
        <w:rPr>
          <w:bCs/>
          <w:lang w:eastAsia="ko-KR"/>
        </w:rPr>
        <w:t xml:space="preserve"> expires, the receiving UM RLC entity shall:</w:t>
      </w:r>
    </w:p>
    <w:p w14:paraId="218D3DAC" w14:textId="77777777" w:rsidR="000C252E" w:rsidRPr="00AA4FD4" w:rsidRDefault="000C252E" w:rsidP="000C252E">
      <w:pPr>
        <w:pStyle w:val="B1"/>
      </w:pPr>
      <w:r w:rsidRPr="00AA4FD4">
        <w:t>-</w:t>
      </w:r>
      <w:r w:rsidRPr="00AA4FD4">
        <w:tab/>
        <w:t xml:space="preserve">update state variables, discard RLC SDU segments and start </w:t>
      </w:r>
      <w:r w:rsidRPr="00AA4FD4">
        <w:rPr>
          <w:i/>
        </w:rPr>
        <w:t>t-Reassembly</w:t>
      </w:r>
      <w:r w:rsidRPr="00AA4FD4">
        <w:t xml:space="preserve"> as needed (see sub clause 5.</w:t>
      </w:r>
      <w:r w:rsidR="00834E01" w:rsidRPr="00AA4FD4">
        <w:t>2</w:t>
      </w:r>
      <w:r w:rsidRPr="00AA4FD4">
        <w:t>.2.2.4).</w:t>
      </w:r>
    </w:p>
    <w:p w14:paraId="4283BD2F" w14:textId="77777777" w:rsidR="000C252E" w:rsidRPr="00AA4FD4" w:rsidRDefault="000C252E" w:rsidP="009E7A43">
      <w:pPr>
        <w:pStyle w:val="5"/>
        <w:rPr>
          <w:rFonts w:eastAsia="MS Mincho"/>
        </w:rPr>
      </w:pPr>
      <w:bookmarkStart w:id="211" w:name="_Toc5722459"/>
      <w:bookmarkStart w:id="212" w:name="_Toc37462979"/>
      <w:bookmarkStart w:id="213" w:name="_Toc46502523"/>
      <w:bookmarkStart w:id="214" w:name="_Toc60824375"/>
      <w:r w:rsidRPr="00AA4FD4">
        <w:rPr>
          <w:rFonts w:eastAsia="MS Mincho"/>
        </w:rPr>
        <w:t>5.</w:t>
      </w:r>
      <w:r w:rsidR="00834E01" w:rsidRPr="00AA4FD4">
        <w:rPr>
          <w:rFonts w:eastAsia="MS Mincho"/>
        </w:rPr>
        <w:t>2</w:t>
      </w:r>
      <w:r w:rsidRPr="00AA4FD4">
        <w:rPr>
          <w:rFonts w:eastAsia="MS Mincho"/>
        </w:rPr>
        <w:t>.2.2.2</w:t>
      </w:r>
      <w:r w:rsidRPr="00AA4FD4">
        <w:rPr>
          <w:rFonts w:eastAsia="MS Mincho"/>
        </w:rPr>
        <w:tab/>
        <w:t>Actions when an UMD PDU is received from lower layer</w:t>
      </w:r>
      <w:bookmarkEnd w:id="211"/>
      <w:bookmarkEnd w:id="212"/>
      <w:bookmarkEnd w:id="213"/>
      <w:bookmarkEnd w:id="214"/>
    </w:p>
    <w:p w14:paraId="52FD9BC6" w14:textId="77777777" w:rsidR="000C252E" w:rsidRPr="00AA4FD4" w:rsidRDefault="000C252E" w:rsidP="000C252E">
      <w:pPr>
        <w:rPr>
          <w:bCs/>
          <w:lang w:eastAsia="ko-KR"/>
        </w:rPr>
      </w:pPr>
      <w:r w:rsidRPr="00AA4FD4">
        <w:rPr>
          <w:bCs/>
          <w:lang w:eastAsia="ko-KR"/>
        </w:rPr>
        <w:t>When an UMD PDU is received from lower layer, the receiving UM RLC entity shall:</w:t>
      </w:r>
    </w:p>
    <w:p w14:paraId="664DE3C1" w14:textId="77777777" w:rsidR="000C252E" w:rsidRPr="00AA4FD4" w:rsidRDefault="000C252E" w:rsidP="000C252E">
      <w:pPr>
        <w:pStyle w:val="B1"/>
        <w:ind w:left="567"/>
      </w:pPr>
      <w:r w:rsidRPr="00AA4FD4">
        <w:t>-</w:t>
      </w:r>
      <w:r w:rsidRPr="00AA4FD4">
        <w:tab/>
      </w:r>
      <w:proofErr w:type="gramStart"/>
      <w:r w:rsidRPr="00AA4FD4">
        <w:t>if</w:t>
      </w:r>
      <w:proofErr w:type="gramEnd"/>
      <w:r w:rsidRPr="00AA4FD4">
        <w:t xml:space="preserve"> the UMD PDU header does not contain an SN:</w:t>
      </w:r>
    </w:p>
    <w:p w14:paraId="5527415F" w14:textId="77777777" w:rsidR="000C252E" w:rsidRPr="00AA4FD4" w:rsidRDefault="000C252E" w:rsidP="000C252E">
      <w:pPr>
        <w:pStyle w:val="B2"/>
        <w:ind w:left="850"/>
      </w:pPr>
      <w:r w:rsidRPr="00AA4FD4">
        <w:t>-</w:t>
      </w:r>
      <w:r w:rsidRPr="00AA4FD4">
        <w:tab/>
        <w:t>remove the RLC header and deli</w:t>
      </w:r>
      <w:r w:rsidR="00C55328" w:rsidRPr="00AA4FD4">
        <w:t>ver the RLC SDU to upper layer.</w:t>
      </w:r>
    </w:p>
    <w:p w14:paraId="5E03C6AE" w14:textId="77777777" w:rsidR="000C252E" w:rsidRPr="00AA4FD4" w:rsidRDefault="000C252E" w:rsidP="000C252E">
      <w:pPr>
        <w:pStyle w:val="B1"/>
        <w:ind w:left="567"/>
      </w:pPr>
      <w:r w:rsidRPr="00AA4FD4">
        <w:t>-</w:t>
      </w:r>
      <w:r w:rsidRPr="00AA4FD4">
        <w:tab/>
      </w:r>
      <w:proofErr w:type="gramStart"/>
      <w:r w:rsidRPr="00AA4FD4">
        <w:t>else</w:t>
      </w:r>
      <w:proofErr w:type="gramEnd"/>
      <w:r w:rsidRPr="00AA4FD4">
        <w:t xml:space="preserve"> if (</w:t>
      </w:r>
      <w:proofErr w:type="spellStart"/>
      <w:r w:rsidRPr="00AA4FD4">
        <w:t>RX_Next_Highest</w:t>
      </w:r>
      <w:proofErr w:type="spellEnd"/>
      <w:r w:rsidRPr="00AA4FD4">
        <w:t xml:space="preserve"> – </w:t>
      </w:r>
      <w:proofErr w:type="spellStart"/>
      <w:r w:rsidRPr="00AA4FD4">
        <w:t>UM_Window_Size</w:t>
      </w:r>
      <w:proofErr w:type="spellEnd"/>
      <w:r w:rsidRPr="00AA4FD4">
        <w:t xml:space="preserve">) &lt;= SN &lt; </w:t>
      </w:r>
      <w:proofErr w:type="spellStart"/>
      <w:r w:rsidRPr="00AA4FD4">
        <w:t>RX_Next_Reassembly</w:t>
      </w:r>
      <w:proofErr w:type="spellEnd"/>
      <w:r w:rsidRPr="00AA4FD4">
        <w:t>:</w:t>
      </w:r>
    </w:p>
    <w:p w14:paraId="51E9F400" w14:textId="77777777" w:rsidR="000C252E" w:rsidRPr="00AA4FD4" w:rsidRDefault="000C252E" w:rsidP="000C252E">
      <w:pPr>
        <w:pStyle w:val="B2"/>
        <w:ind w:left="850"/>
      </w:pPr>
      <w:r w:rsidRPr="00AA4FD4">
        <w:t>-</w:t>
      </w:r>
      <w:r w:rsidRPr="00AA4FD4">
        <w:tab/>
        <w:t>discard the received UMD PDU.</w:t>
      </w:r>
    </w:p>
    <w:p w14:paraId="17428855" w14:textId="77777777" w:rsidR="000C252E" w:rsidRPr="00AA4FD4" w:rsidRDefault="000C252E" w:rsidP="000C252E">
      <w:pPr>
        <w:pStyle w:val="B1"/>
        <w:ind w:left="567"/>
      </w:pPr>
      <w:r w:rsidRPr="00AA4FD4">
        <w:t>-</w:t>
      </w:r>
      <w:r w:rsidRPr="00AA4FD4">
        <w:tab/>
      </w:r>
      <w:proofErr w:type="gramStart"/>
      <w:r w:rsidRPr="00AA4FD4">
        <w:t>else</w:t>
      </w:r>
      <w:proofErr w:type="gramEnd"/>
      <w:r w:rsidRPr="00AA4FD4">
        <w:t>:</w:t>
      </w:r>
    </w:p>
    <w:p w14:paraId="6E74E0AB" w14:textId="77777777" w:rsidR="000C252E" w:rsidRPr="00AA4FD4" w:rsidRDefault="000C252E" w:rsidP="000C252E">
      <w:pPr>
        <w:pStyle w:val="B2"/>
        <w:ind w:left="850"/>
      </w:pPr>
      <w:r w:rsidRPr="00AA4FD4">
        <w:lastRenderedPageBreak/>
        <w:t>-</w:t>
      </w:r>
      <w:r w:rsidRPr="00AA4FD4">
        <w:tab/>
      </w:r>
      <w:proofErr w:type="gramStart"/>
      <w:r w:rsidRPr="00AA4FD4">
        <w:t>place</w:t>
      </w:r>
      <w:proofErr w:type="gramEnd"/>
      <w:r w:rsidRPr="00AA4FD4">
        <w:t xml:space="preserve"> </w:t>
      </w:r>
      <w:proofErr w:type="spellStart"/>
      <w:r w:rsidRPr="00AA4FD4">
        <w:t>the</w:t>
      </w:r>
      <w:proofErr w:type="spellEnd"/>
      <w:r w:rsidRPr="00AA4FD4">
        <w:t xml:space="preserve"> received UMD PDU in the reception buffer.</w:t>
      </w:r>
    </w:p>
    <w:p w14:paraId="14DBFE61" w14:textId="77777777" w:rsidR="000C252E" w:rsidRPr="00AA4FD4" w:rsidRDefault="000C252E" w:rsidP="009E7A43">
      <w:pPr>
        <w:pStyle w:val="5"/>
        <w:rPr>
          <w:rFonts w:eastAsia="MS Mincho"/>
        </w:rPr>
      </w:pPr>
      <w:bookmarkStart w:id="215" w:name="_Toc5722460"/>
      <w:bookmarkStart w:id="216" w:name="_Toc37462980"/>
      <w:bookmarkStart w:id="217" w:name="_Toc46502524"/>
      <w:bookmarkStart w:id="218" w:name="_Toc60824376"/>
      <w:r w:rsidRPr="00AA4FD4">
        <w:rPr>
          <w:rFonts w:eastAsia="MS Mincho"/>
        </w:rPr>
        <w:t>5.</w:t>
      </w:r>
      <w:r w:rsidR="00834E01" w:rsidRPr="00AA4FD4">
        <w:rPr>
          <w:rFonts w:eastAsia="MS Mincho"/>
        </w:rPr>
        <w:t>2</w:t>
      </w:r>
      <w:r w:rsidRPr="00AA4FD4">
        <w:rPr>
          <w:rFonts w:eastAsia="MS Mincho"/>
        </w:rPr>
        <w:t>.2.2.3</w:t>
      </w:r>
      <w:r w:rsidRPr="00AA4FD4">
        <w:rPr>
          <w:rFonts w:eastAsia="MS Mincho"/>
        </w:rPr>
        <w:tab/>
        <w:t>Actions when an UMD PDU is placed in the reception buffer</w:t>
      </w:r>
      <w:bookmarkEnd w:id="215"/>
      <w:bookmarkEnd w:id="216"/>
      <w:bookmarkEnd w:id="217"/>
      <w:bookmarkEnd w:id="218"/>
    </w:p>
    <w:p w14:paraId="56BA8543" w14:textId="77777777" w:rsidR="000C252E" w:rsidRPr="00AA4FD4" w:rsidRDefault="000C252E" w:rsidP="000C252E">
      <w:pPr>
        <w:rPr>
          <w:bCs/>
          <w:lang w:eastAsia="ko-KR"/>
        </w:rPr>
      </w:pPr>
      <w:r w:rsidRPr="00AA4FD4">
        <w:rPr>
          <w:bCs/>
          <w:lang w:eastAsia="ko-KR"/>
        </w:rPr>
        <w:t>When an UMD PDU with SN = x is placed in the reception buffer, the receiving UM RLC entity shall:</w:t>
      </w:r>
    </w:p>
    <w:p w14:paraId="4C9733C1" w14:textId="77777777" w:rsidR="000C252E" w:rsidRPr="00AA4FD4" w:rsidRDefault="000C252E" w:rsidP="00CF376E">
      <w:pPr>
        <w:pStyle w:val="B1"/>
        <w:rPr>
          <w:bCs/>
        </w:rPr>
      </w:pPr>
      <w:r w:rsidRPr="00AA4FD4">
        <w:t>-</w:t>
      </w:r>
      <w:r w:rsidRPr="00AA4FD4">
        <w:tab/>
      </w:r>
      <w:proofErr w:type="gramStart"/>
      <w:r w:rsidRPr="00AA4FD4">
        <w:t>if</w:t>
      </w:r>
      <w:proofErr w:type="gramEnd"/>
      <w:r w:rsidRPr="00AA4FD4">
        <w:t xml:space="preserve"> all byte segments with SN = x are received:</w:t>
      </w:r>
    </w:p>
    <w:p w14:paraId="5FA959D7" w14:textId="77777777" w:rsidR="000C252E" w:rsidRPr="00AA4FD4" w:rsidRDefault="000C252E" w:rsidP="000C252E">
      <w:pPr>
        <w:pStyle w:val="B2"/>
      </w:pPr>
      <w:r w:rsidRPr="00AA4FD4">
        <w:t>-</w:t>
      </w:r>
      <w:r w:rsidRPr="00AA4FD4">
        <w:tab/>
        <w:t>reassemble the RLC SDU from all byte segments with SN = x, remove RLC headers and deliver the rea</w:t>
      </w:r>
      <w:r w:rsidR="00C55328" w:rsidRPr="00AA4FD4">
        <w:t>ssembled RLC SDU to upper layer;</w:t>
      </w:r>
    </w:p>
    <w:p w14:paraId="7EE86811" w14:textId="77777777" w:rsidR="000C252E" w:rsidRPr="00AA4FD4" w:rsidRDefault="000C252E" w:rsidP="000C252E">
      <w:pPr>
        <w:pStyle w:val="B2"/>
      </w:pPr>
      <w:r w:rsidRPr="00AA4FD4">
        <w:t>-</w:t>
      </w:r>
      <w:r w:rsidRPr="00AA4FD4">
        <w:tab/>
      </w:r>
      <w:proofErr w:type="gramStart"/>
      <w:r w:rsidRPr="00AA4FD4">
        <w:t>if</w:t>
      </w:r>
      <w:proofErr w:type="gramEnd"/>
      <w:r w:rsidRPr="00AA4FD4">
        <w:t xml:space="preserve"> x = </w:t>
      </w:r>
      <w:proofErr w:type="spellStart"/>
      <w:r w:rsidRPr="00AA4FD4">
        <w:t>RX_Next_Reassembly</w:t>
      </w:r>
      <w:proofErr w:type="spellEnd"/>
      <w:r w:rsidRPr="00AA4FD4">
        <w:t>:</w:t>
      </w:r>
    </w:p>
    <w:p w14:paraId="34ED41A6" w14:textId="77777777" w:rsidR="000C252E" w:rsidRPr="00AA4FD4" w:rsidRDefault="000C252E" w:rsidP="000C252E">
      <w:pPr>
        <w:pStyle w:val="B3"/>
      </w:pPr>
      <w:r w:rsidRPr="00AA4FD4">
        <w:t>-</w:t>
      </w:r>
      <w:r w:rsidRPr="00AA4FD4">
        <w:tab/>
        <w:t xml:space="preserve">update </w:t>
      </w:r>
      <w:proofErr w:type="spellStart"/>
      <w:r w:rsidRPr="00AA4FD4">
        <w:t>RX_Next_Reassembly</w:t>
      </w:r>
      <w:proofErr w:type="spellEnd"/>
      <w:r w:rsidRPr="00AA4FD4">
        <w:t xml:space="preserve"> to the SN of the first SN &gt; current </w:t>
      </w:r>
      <w:proofErr w:type="spellStart"/>
      <w:r w:rsidRPr="00AA4FD4">
        <w:t>RX_Next_Reassembly</w:t>
      </w:r>
      <w:proofErr w:type="spellEnd"/>
      <w:r w:rsidRPr="00AA4FD4">
        <w:t xml:space="preserve"> that has not been reassembl</w:t>
      </w:r>
      <w:r w:rsidR="00C55328" w:rsidRPr="00AA4FD4">
        <w:t>ed and delivered to upper layer.</w:t>
      </w:r>
    </w:p>
    <w:p w14:paraId="0CFC3F52" w14:textId="77777777" w:rsidR="000C252E" w:rsidRPr="00AA4FD4" w:rsidRDefault="000C252E" w:rsidP="000C252E">
      <w:pPr>
        <w:pStyle w:val="B1"/>
      </w:pPr>
      <w:r w:rsidRPr="00AA4FD4">
        <w:t>-</w:t>
      </w:r>
      <w:r w:rsidRPr="00AA4FD4">
        <w:tab/>
      </w:r>
      <w:proofErr w:type="gramStart"/>
      <w:r w:rsidRPr="00AA4FD4">
        <w:t>else</w:t>
      </w:r>
      <w:proofErr w:type="gramEnd"/>
      <w:r w:rsidRPr="00AA4FD4">
        <w:t xml:space="preserve"> if x falls outside of the reassembly window:</w:t>
      </w:r>
    </w:p>
    <w:p w14:paraId="4415E13D" w14:textId="77777777" w:rsidR="000C252E" w:rsidRPr="00AA4FD4" w:rsidRDefault="000C252E" w:rsidP="000C252E">
      <w:pPr>
        <w:pStyle w:val="B2"/>
      </w:pPr>
      <w:r w:rsidRPr="00AA4FD4">
        <w:t>-</w:t>
      </w:r>
      <w:r w:rsidRPr="00AA4FD4">
        <w:tab/>
        <w:t xml:space="preserve">update </w:t>
      </w:r>
      <w:proofErr w:type="spellStart"/>
      <w:r w:rsidRPr="00AA4FD4">
        <w:t>RX_Next_Highest</w:t>
      </w:r>
      <w:proofErr w:type="spellEnd"/>
      <w:r w:rsidRPr="00AA4FD4">
        <w:t xml:space="preserve"> to x + 1;</w:t>
      </w:r>
    </w:p>
    <w:p w14:paraId="166EC0B2" w14:textId="77777777" w:rsidR="000C252E" w:rsidRPr="00AA4FD4" w:rsidRDefault="000C252E" w:rsidP="000C252E">
      <w:pPr>
        <w:pStyle w:val="B2"/>
      </w:pPr>
      <w:r w:rsidRPr="00AA4FD4">
        <w:t>-</w:t>
      </w:r>
      <w:r w:rsidRPr="00AA4FD4">
        <w:tab/>
        <w:t>discard any UMD PDUs with SN that falls outside of the reassembly window;</w:t>
      </w:r>
    </w:p>
    <w:p w14:paraId="31E336D8" w14:textId="77777777" w:rsidR="000C252E" w:rsidRPr="00AA4FD4" w:rsidRDefault="000C252E" w:rsidP="000C252E">
      <w:pPr>
        <w:pStyle w:val="B2"/>
      </w:pPr>
      <w:r w:rsidRPr="00AA4FD4">
        <w:t>-</w:t>
      </w:r>
      <w:r w:rsidRPr="00AA4FD4">
        <w:tab/>
      </w:r>
      <w:proofErr w:type="gramStart"/>
      <w:r w:rsidRPr="00AA4FD4">
        <w:t>if</w:t>
      </w:r>
      <w:proofErr w:type="gramEnd"/>
      <w:r w:rsidRPr="00AA4FD4">
        <w:t xml:space="preserve"> </w:t>
      </w:r>
      <w:proofErr w:type="spellStart"/>
      <w:r w:rsidRPr="00AA4FD4">
        <w:t>RX_Next_Reassembly</w:t>
      </w:r>
      <w:proofErr w:type="spellEnd"/>
      <w:r w:rsidRPr="00AA4FD4">
        <w:t xml:space="preserve"> falls outside of the reassembly window:</w:t>
      </w:r>
    </w:p>
    <w:p w14:paraId="74BBCF90" w14:textId="77777777" w:rsidR="000C252E" w:rsidRPr="00AA4FD4" w:rsidRDefault="000C252E" w:rsidP="000C252E">
      <w:pPr>
        <w:pStyle w:val="B3"/>
      </w:pPr>
      <w:r w:rsidRPr="00AA4FD4">
        <w:t>-</w:t>
      </w:r>
      <w:r w:rsidRPr="00AA4FD4">
        <w:tab/>
        <w:t xml:space="preserve">set </w:t>
      </w:r>
      <w:proofErr w:type="spellStart"/>
      <w:r w:rsidRPr="00AA4FD4">
        <w:t>RX_Next_Reassembly</w:t>
      </w:r>
      <w:proofErr w:type="spellEnd"/>
      <w:r w:rsidRPr="00AA4FD4">
        <w:t xml:space="preserve"> to the SN of the first SN &gt;= (</w:t>
      </w:r>
      <w:proofErr w:type="spellStart"/>
      <w:r w:rsidRPr="00AA4FD4">
        <w:t>RX_Next_Highest</w:t>
      </w:r>
      <w:proofErr w:type="spellEnd"/>
      <w:r w:rsidRPr="00AA4FD4">
        <w:t xml:space="preserve"> – </w:t>
      </w:r>
      <w:proofErr w:type="spellStart"/>
      <w:r w:rsidRPr="00AA4FD4">
        <w:t>UM_Window_Size</w:t>
      </w:r>
      <w:proofErr w:type="spellEnd"/>
      <w:r w:rsidRPr="00AA4FD4">
        <w:t>) that has not been reassembled and delivered to upper layer</w:t>
      </w:r>
      <w:r w:rsidR="00C55328" w:rsidRPr="00AA4FD4">
        <w:t>.</w:t>
      </w:r>
    </w:p>
    <w:p w14:paraId="6416B202" w14:textId="77777777" w:rsidR="000C252E" w:rsidRPr="00AA4FD4" w:rsidRDefault="000C252E" w:rsidP="000C252E">
      <w:pPr>
        <w:pStyle w:val="B1"/>
      </w:pPr>
      <w:r w:rsidRPr="00AA4FD4">
        <w:t>-</w:t>
      </w:r>
      <w:r w:rsidRPr="00AA4FD4">
        <w:tab/>
      </w:r>
      <w:proofErr w:type="gramStart"/>
      <w:r w:rsidRPr="00AA4FD4">
        <w:t>if</w:t>
      </w:r>
      <w:proofErr w:type="gramEnd"/>
      <w:r w:rsidRPr="00AA4FD4">
        <w:t xml:space="preserve"> </w:t>
      </w:r>
      <w:r w:rsidRPr="00AA4FD4">
        <w:rPr>
          <w:i/>
        </w:rPr>
        <w:t>t-Reassembly</w:t>
      </w:r>
      <w:r w:rsidRPr="00AA4FD4">
        <w:t xml:space="preserve"> is running:</w:t>
      </w:r>
    </w:p>
    <w:p w14:paraId="55B7E9BE" w14:textId="77777777" w:rsidR="000C252E" w:rsidRPr="00AA4FD4" w:rsidRDefault="000C252E" w:rsidP="000C252E">
      <w:pPr>
        <w:pStyle w:val="B2"/>
        <w:rPr>
          <w:bCs/>
        </w:rPr>
      </w:pPr>
      <w:r w:rsidRPr="00AA4FD4">
        <w:t>-</w:t>
      </w:r>
      <w:r w:rsidRPr="00AA4FD4">
        <w:tab/>
      </w:r>
      <w:proofErr w:type="gramStart"/>
      <w:r w:rsidRPr="00AA4FD4">
        <w:t>if</w:t>
      </w:r>
      <w:proofErr w:type="gramEnd"/>
      <w:r w:rsidRPr="00AA4FD4">
        <w:t xml:space="preserve"> </w:t>
      </w:r>
      <w:proofErr w:type="spellStart"/>
      <w:r w:rsidRPr="00AA4FD4">
        <w:t>RX_Timer_Trigger</w:t>
      </w:r>
      <w:proofErr w:type="spellEnd"/>
      <w:r w:rsidRPr="00AA4FD4">
        <w:t xml:space="preserve"> &lt;= </w:t>
      </w:r>
      <w:proofErr w:type="spellStart"/>
      <w:r w:rsidRPr="00AA4FD4">
        <w:t>RX_Next_Reassembly</w:t>
      </w:r>
      <w:proofErr w:type="spellEnd"/>
      <w:r w:rsidRPr="00AA4FD4">
        <w:t>; or</w:t>
      </w:r>
    </w:p>
    <w:p w14:paraId="0B8EF0E6" w14:textId="77777777" w:rsidR="000C252E" w:rsidRPr="00AA4FD4" w:rsidRDefault="000C252E" w:rsidP="000C252E">
      <w:pPr>
        <w:pStyle w:val="B2"/>
      </w:pPr>
      <w:r w:rsidRPr="00AA4FD4">
        <w:t>-</w:t>
      </w:r>
      <w:r w:rsidRPr="00AA4FD4">
        <w:tab/>
      </w:r>
      <w:proofErr w:type="gramStart"/>
      <w:r w:rsidRPr="00AA4FD4">
        <w:t>if</w:t>
      </w:r>
      <w:proofErr w:type="gramEnd"/>
      <w:r w:rsidRPr="00AA4FD4">
        <w:t xml:space="preserve"> </w:t>
      </w:r>
      <w:proofErr w:type="spellStart"/>
      <w:r w:rsidRPr="00AA4FD4">
        <w:t>RX_Timer_Trigger</w:t>
      </w:r>
      <w:proofErr w:type="spellEnd"/>
      <w:r w:rsidRPr="00AA4FD4">
        <w:t xml:space="preserve"> falls outside of the reassembly window and </w:t>
      </w:r>
      <w:proofErr w:type="spellStart"/>
      <w:r w:rsidRPr="00AA4FD4">
        <w:t>RX_Timer_Trigger</w:t>
      </w:r>
      <w:proofErr w:type="spellEnd"/>
      <w:r w:rsidRPr="00AA4FD4">
        <w:t xml:space="preserve"> is not equal to </w:t>
      </w:r>
      <w:proofErr w:type="spellStart"/>
      <w:r w:rsidRPr="00AA4FD4">
        <w:t>RX_Next_Highest</w:t>
      </w:r>
      <w:proofErr w:type="spellEnd"/>
      <w:r w:rsidRPr="00AA4FD4">
        <w:t>; or</w:t>
      </w:r>
    </w:p>
    <w:p w14:paraId="05BC56FD" w14:textId="77777777" w:rsidR="000C252E" w:rsidRPr="00AA4FD4" w:rsidRDefault="000C252E" w:rsidP="000C252E">
      <w:pPr>
        <w:pStyle w:val="B2"/>
      </w:pPr>
      <w:r w:rsidRPr="00AA4FD4">
        <w:t>-</w:t>
      </w:r>
      <w:r w:rsidR="00704370" w:rsidRPr="00AA4FD4">
        <w:tab/>
      </w:r>
      <w:proofErr w:type="gramStart"/>
      <w:r w:rsidRPr="00AA4FD4">
        <w:t>if</w:t>
      </w:r>
      <w:proofErr w:type="gramEnd"/>
      <w:r w:rsidRPr="00AA4FD4">
        <w:t xml:space="preserve"> </w:t>
      </w:r>
      <w:proofErr w:type="spellStart"/>
      <w:r w:rsidRPr="00AA4FD4">
        <w:t>RX_Next_Highest</w:t>
      </w:r>
      <w:proofErr w:type="spellEnd"/>
      <w:r w:rsidRPr="00AA4FD4">
        <w:t xml:space="preserve"> = </w:t>
      </w:r>
      <w:proofErr w:type="spellStart"/>
      <w:r w:rsidRPr="00AA4FD4">
        <w:t>RX_Next_Reassembly</w:t>
      </w:r>
      <w:proofErr w:type="spellEnd"/>
      <w:r w:rsidRPr="00AA4FD4">
        <w:t xml:space="preserve"> + 1 and there is no missing byte segment of the </w:t>
      </w:r>
      <w:r w:rsidR="005E59FB" w:rsidRPr="00AA4FD4">
        <w:t xml:space="preserve">RLC </w:t>
      </w:r>
      <w:r w:rsidRPr="00AA4FD4">
        <w:t xml:space="preserve">SDU associated with SN = </w:t>
      </w:r>
      <w:proofErr w:type="spellStart"/>
      <w:r w:rsidRPr="00AA4FD4">
        <w:t>RX_Next_Reassembly</w:t>
      </w:r>
      <w:proofErr w:type="spellEnd"/>
      <w:r w:rsidRPr="00AA4FD4">
        <w:t xml:space="preserve"> before the last byte of all received segments of this </w:t>
      </w:r>
      <w:r w:rsidR="005E59FB" w:rsidRPr="00AA4FD4">
        <w:t xml:space="preserve">RLC </w:t>
      </w:r>
      <w:r w:rsidRPr="00AA4FD4">
        <w:t>SDU:</w:t>
      </w:r>
    </w:p>
    <w:p w14:paraId="2561DA90" w14:textId="77777777" w:rsidR="000C252E" w:rsidRPr="00AA4FD4" w:rsidRDefault="000C252E" w:rsidP="000C252E">
      <w:pPr>
        <w:pStyle w:val="B3"/>
        <w:rPr>
          <w:bCs/>
        </w:rPr>
      </w:pPr>
      <w:r w:rsidRPr="00AA4FD4">
        <w:t>-</w:t>
      </w:r>
      <w:r w:rsidRPr="00AA4FD4">
        <w:tab/>
        <w:t xml:space="preserve">stop and reset </w:t>
      </w:r>
      <w:r w:rsidRPr="00AA4FD4">
        <w:rPr>
          <w:i/>
        </w:rPr>
        <w:t>t-Reassembly</w:t>
      </w:r>
      <w:r w:rsidR="00C55328" w:rsidRPr="00AA4FD4">
        <w:t>.</w:t>
      </w:r>
    </w:p>
    <w:p w14:paraId="360A980F" w14:textId="77777777" w:rsidR="000C252E" w:rsidRPr="00AA4FD4" w:rsidRDefault="000C252E" w:rsidP="000C252E">
      <w:pPr>
        <w:pStyle w:val="B1"/>
      </w:pPr>
      <w:r w:rsidRPr="00AA4FD4">
        <w:t>-</w:t>
      </w:r>
      <w:r w:rsidRPr="00AA4FD4">
        <w:tab/>
      </w:r>
      <w:proofErr w:type="gramStart"/>
      <w:r w:rsidRPr="00AA4FD4">
        <w:t>if</w:t>
      </w:r>
      <w:proofErr w:type="gramEnd"/>
      <w:r w:rsidRPr="00AA4FD4">
        <w:t xml:space="preserve"> </w:t>
      </w:r>
      <w:r w:rsidRPr="00AA4FD4">
        <w:rPr>
          <w:i/>
        </w:rPr>
        <w:t>t-Reassembly</w:t>
      </w:r>
      <w:r w:rsidRPr="00AA4FD4">
        <w:t xml:space="preserve"> is not running (includes the case when </w:t>
      </w:r>
      <w:r w:rsidRPr="00AA4FD4">
        <w:rPr>
          <w:i/>
        </w:rPr>
        <w:t xml:space="preserve">t-Reassembly </w:t>
      </w:r>
      <w:r w:rsidRPr="00AA4FD4">
        <w:t>is stopped due to actions above):</w:t>
      </w:r>
    </w:p>
    <w:p w14:paraId="4F7857CE" w14:textId="77777777" w:rsidR="000C252E" w:rsidRPr="00AA4FD4" w:rsidRDefault="000C252E" w:rsidP="000C252E">
      <w:pPr>
        <w:pStyle w:val="B2"/>
      </w:pPr>
      <w:r w:rsidRPr="00AA4FD4">
        <w:t>-</w:t>
      </w:r>
      <w:r w:rsidRPr="00AA4FD4">
        <w:tab/>
      </w:r>
      <w:proofErr w:type="gramStart"/>
      <w:r w:rsidRPr="00AA4FD4">
        <w:t>if</w:t>
      </w:r>
      <w:proofErr w:type="gramEnd"/>
      <w:r w:rsidRPr="00AA4FD4">
        <w:t xml:space="preserve"> </w:t>
      </w:r>
      <w:proofErr w:type="spellStart"/>
      <w:r w:rsidRPr="00AA4FD4">
        <w:t>RX_Next_Highest</w:t>
      </w:r>
      <w:proofErr w:type="spellEnd"/>
      <w:r w:rsidRPr="00AA4FD4">
        <w:t xml:space="preserve"> &gt; </w:t>
      </w:r>
      <w:proofErr w:type="spellStart"/>
      <w:r w:rsidRPr="00AA4FD4">
        <w:t>RX_Next_Reassembly</w:t>
      </w:r>
      <w:proofErr w:type="spellEnd"/>
      <w:r w:rsidRPr="00AA4FD4">
        <w:t xml:space="preserve"> + 1; or</w:t>
      </w:r>
    </w:p>
    <w:p w14:paraId="56CD6A4D" w14:textId="77777777" w:rsidR="000C252E" w:rsidRPr="00AA4FD4" w:rsidRDefault="000C252E" w:rsidP="000C252E">
      <w:pPr>
        <w:pStyle w:val="B2"/>
      </w:pPr>
      <w:r w:rsidRPr="00AA4FD4">
        <w:t>-</w:t>
      </w:r>
      <w:r w:rsidRPr="00AA4FD4">
        <w:tab/>
      </w:r>
      <w:proofErr w:type="gramStart"/>
      <w:r w:rsidRPr="00AA4FD4">
        <w:t>if</w:t>
      </w:r>
      <w:proofErr w:type="gramEnd"/>
      <w:r w:rsidRPr="00AA4FD4">
        <w:t xml:space="preserve"> </w:t>
      </w:r>
      <w:proofErr w:type="spellStart"/>
      <w:r w:rsidRPr="00AA4FD4">
        <w:t>RX_Next_Highest</w:t>
      </w:r>
      <w:proofErr w:type="spellEnd"/>
      <w:r w:rsidRPr="00AA4FD4">
        <w:t xml:space="preserve"> = </w:t>
      </w:r>
      <w:proofErr w:type="spellStart"/>
      <w:r w:rsidRPr="00AA4FD4">
        <w:t>RX_Next_Reassembly</w:t>
      </w:r>
      <w:proofErr w:type="spellEnd"/>
      <w:r w:rsidRPr="00AA4FD4">
        <w:t xml:space="preserve"> + 1 and there is at least one missing byte segment of the </w:t>
      </w:r>
      <w:r w:rsidR="005E59FB" w:rsidRPr="00AA4FD4">
        <w:t xml:space="preserve">RLC </w:t>
      </w:r>
      <w:r w:rsidRPr="00AA4FD4">
        <w:t xml:space="preserve">SDU associated with SN = </w:t>
      </w:r>
      <w:proofErr w:type="spellStart"/>
      <w:r w:rsidR="00D230C8" w:rsidRPr="00AA4FD4">
        <w:t>RX_Next_Reassembly</w:t>
      </w:r>
      <w:proofErr w:type="spellEnd"/>
      <w:r w:rsidRPr="00AA4FD4">
        <w:t xml:space="preserve"> before the last byte of all received segments of this </w:t>
      </w:r>
      <w:r w:rsidR="005E59FB" w:rsidRPr="00AA4FD4">
        <w:t xml:space="preserve">RLC </w:t>
      </w:r>
      <w:r w:rsidRPr="00AA4FD4">
        <w:t>SDU</w:t>
      </w:r>
      <w:r w:rsidR="009E7A43" w:rsidRPr="00AA4FD4">
        <w:t>:</w:t>
      </w:r>
    </w:p>
    <w:p w14:paraId="2173FE77" w14:textId="77777777" w:rsidR="000C252E" w:rsidRPr="00AA4FD4" w:rsidRDefault="000C252E" w:rsidP="000C252E">
      <w:pPr>
        <w:pStyle w:val="B3"/>
        <w:rPr>
          <w:bCs/>
        </w:rPr>
      </w:pPr>
      <w:r w:rsidRPr="00AA4FD4">
        <w:t>-</w:t>
      </w:r>
      <w:r w:rsidRPr="00AA4FD4">
        <w:tab/>
        <w:t xml:space="preserve">start </w:t>
      </w:r>
      <w:r w:rsidRPr="00AA4FD4">
        <w:rPr>
          <w:i/>
        </w:rPr>
        <w:t>t-Reassembly</w:t>
      </w:r>
      <w:r w:rsidRPr="00AA4FD4">
        <w:t>;</w:t>
      </w:r>
    </w:p>
    <w:p w14:paraId="79F5E3AF" w14:textId="77777777" w:rsidR="000C252E" w:rsidRPr="00AA4FD4" w:rsidRDefault="000C252E" w:rsidP="000C252E">
      <w:pPr>
        <w:pStyle w:val="B3"/>
        <w:rPr>
          <w:bCs/>
        </w:rPr>
      </w:pPr>
      <w:r w:rsidRPr="00AA4FD4">
        <w:t>-</w:t>
      </w:r>
      <w:r w:rsidRPr="00AA4FD4">
        <w:tab/>
        <w:t xml:space="preserve">set </w:t>
      </w:r>
      <w:proofErr w:type="spellStart"/>
      <w:r w:rsidR="00820D94" w:rsidRPr="00AA4FD4">
        <w:t>RX_Timer</w:t>
      </w:r>
      <w:r w:rsidRPr="00AA4FD4">
        <w:t>_Trigger</w:t>
      </w:r>
      <w:proofErr w:type="spellEnd"/>
      <w:r w:rsidRPr="00AA4FD4">
        <w:t xml:space="preserve"> to </w:t>
      </w:r>
      <w:proofErr w:type="spellStart"/>
      <w:r w:rsidRPr="00AA4FD4">
        <w:t>RX_Next_Highest</w:t>
      </w:r>
      <w:proofErr w:type="spellEnd"/>
      <w:r w:rsidRPr="00AA4FD4">
        <w:t>.</w:t>
      </w:r>
    </w:p>
    <w:p w14:paraId="692CA336" w14:textId="77777777" w:rsidR="000C252E" w:rsidRPr="00AA4FD4" w:rsidRDefault="000C252E" w:rsidP="009E7A43">
      <w:pPr>
        <w:pStyle w:val="5"/>
        <w:rPr>
          <w:rFonts w:eastAsia="MS Mincho"/>
        </w:rPr>
      </w:pPr>
      <w:bookmarkStart w:id="219" w:name="_Toc5722461"/>
      <w:bookmarkStart w:id="220" w:name="_Toc37462981"/>
      <w:bookmarkStart w:id="221" w:name="_Toc46502525"/>
      <w:bookmarkStart w:id="222" w:name="_Toc60824377"/>
      <w:r w:rsidRPr="00AA4FD4">
        <w:rPr>
          <w:rFonts w:eastAsia="MS Mincho"/>
        </w:rPr>
        <w:t>5.</w:t>
      </w:r>
      <w:r w:rsidR="00834E01" w:rsidRPr="00AA4FD4">
        <w:rPr>
          <w:rFonts w:eastAsia="MS Mincho"/>
        </w:rPr>
        <w:t>2</w:t>
      </w:r>
      <w:r w:rsidRPr="00AA4FD4">
        <w:rPr>
          <w:rFonts w:eastAsia="MS Mincho"/>
        </w:rPr>
        <w:t>.2.2.4</w:t>
      </w:r>
      <w:r w:rsidRPr="00AA4FD4">
        <w:rPr>
          <w:rFonts w:eastAsia="MS Mincho"/>
        </w:rPr>
        <w:tab/>
        <w:t>Actions when t-Reassembly expires</w:t>
      </w:r>
      <w:bookmarkEnd w:id="219"/>
      <w:bookmarkEnd w:id="220"/>
      <w:bookmarkEnd w:id="221"/>
      <w:bookmarkEnd w:id="222"/>
    </w:p>
    <w:p w14:paraId="707E4B85" w14:textId="77777777" w:rsidR="000C252E" w:rsidRPr="00AA4FD4" w:rsidRDefault="000C252E" w:rsidP="000C252E">
      <w:pPr>
        <w:rPr>
          <w:bCs/>
          <w:lang w:eastAsia="ko-KR"/>
        </w:rPr>
      </w:pPr>
      <w:r w:rsidRPr="00AA4FD4">
        <w:rPr>
          <w:bCs/>
          <w:lang w:eastAsia="ko-KR"/>
        </w:rPr>
        <w:t xml:space="preserve">When </w:t>
      </w:r>
      <w:r w:rsidRPr="00AA4FD4">
        <w:rPr>
          <w:bCs/>
          <w:i/>
          <w:lang w:eastAsia="ko-KR"/>
        </w:rPr>
        <w:t>t-Reassembly</w:t>
      </w:r>
      <w:r w:rsidRPr="00AA4FD4">
        <w:rPr>
          <w:bCs/>
          <w:lang w:eastAsia="ko-KR"/>
        </w:rPr>
        <w:t xml:space="preserve"> expires, the receiving UM RLC entity shall:</w:t>
      </w:r>
    </w:p>
    <w:p w14:paraId="382425A7" w14:textId="77777777" w:rsidR="000C252E" w:rsidRPr="00AA4FD4" w:rsidRDefault="000C252E" w:rsidP="000C252E">
      <w:pPr>
        <w:pStyle w:val="B1"/>
      </w:pPr>
      <w:r w:rsidRPr="00AA4FD4">
        <w:t>-</w:t>
      </w:r>
      <w:r w:rsidRPr="00AA4FD4">
        <w:tab/>
        <w:t xml:space="preserve">update </w:t>
      </w:r>
      <w:proofErr w:type="spellStart"/>
      <w:r w:rsidRPr="00AA4FD4">
        <w:t>RX_Next_Reassembly</w:t>
      </w:r>
      <w:proofErr w:type="spellEnd"/>
      <w:r w:rsidRPr="00AA4FD4">
        <w:t xml:space="preserve"> to the SN of the first SN &gt;= </w:t>
      </w:r>
      <w:proofErr w:type="spellStart"/>
      <w:r w:rsidRPr="00AA4FD4">
        <w:t>RX_Timer_Trigger</w:t>
      </w:r>
      <w:proofErr w:type="spellEnd"/>
      <w:r w:rsidRPr="00AA4FD4">
        <w:t xml:space="preserve"> that has not been reassembled;</w:t>
      </w:r>
    </w:p>
    <w:p w14:paraId="5DC546B7" w14:textId="77777777" w:rsidR="000C252E" w:rsidRPr="00AA4FD4" w:rsidRDefault="000C252E" w:rsidP="000C252E">
      <w:pPr>
        <w:pStyle w:val="B1"/>
      </w:pPr>
      <w:r w:rsidRPr="00AA4FD4">
        <w:t>-</w:t>
      </w:r>
      <w:r w:rsidRPr="00AA4FD4">
        <w:tab/>
        <w:t xml:space="preserve">discard all segments with SN &lt; updated </w:t>
      </w:r>
      <w:proofErr w:type="spellStart"/>
      <w:r w:rsidRPr="00AA4FD4">
        <w:t>RX_Next_Reassembly</w:t>
      </w:r>
      <w:proofErr w:type="spellEnd"/>
      <w:r w:rsidRPr="00AA4FD4">
        <w:t>;</w:t>
      </w:r>
    </w:p>
    <w:p w14:paraId="7436CC85" w14:textId="77777777" w:rsidR="000C252E" w:rsidRPr="00AA4FD4" w:rsidRDefault="000C252E" w:rsidP="00CF376E">
      <w:pPr>
        <w:pStyle w:val="B1"/>
      </w:pPr>
      <w:r w:rsidRPr="00AA4FD4">
        <w:t>-</w:t>
      </w:r>
      <w:r w:rsidRPr="00AA4FD4">
        <w:tab/>
      </w:r>
      <w:proofErr w:type="gramStart"/>
      <w:r w:rsidRPr="00AA4FD4">
        <w:t>if</w:t>
      </w:r>
      <w:proofErr w:type="gramEnd"/>
      <w:r w:rsidRPr="00AA4FD4">
        <w:t xml:space="preserve"> </w:t>
      </w:r>
      <w:proofErr w:type="spellStart"/>
      <w:r w:rsidRPr="00AA4FD4">
        <w:t>RX_Next_Highest</w:t>
      </w:r>
      <w:proofErr w:type="spellEnd"/>
      <w:r w:rsidRPr="00AA4FD4">
        <w:t xml:space="preserve"> &gt; </w:t>
      </w:r>
      <w:proofErr w:type="spellStart"/>
      <w:r w:rsidRPr="00AA4FD4">
        <w:t>RX_Next_Reassembly</w:t>
      </w:r>
      <w:proofErr w:type="spellEnd"/>
      <w:r w:rsidRPr="00AA4FD4">
        <w:t xml:space="preserve"> + 1; or</w:t>
      </w:r>
    </w:p>
    <w:p w14:paraId="7550F5B0" w14:textId="77777777" w:rsidR="000C252E" w:rsidRPr="00AA4FD4" w:rsidRDefault="000C252E" w:rsidP="00CF376E">
      <w:pPr>
        <w:pStyle w:val="B1"/>
      </w:pPr>
      <w:r w:rsidRPr="00AA4FD4">
        <w:t>-</w:t>
      </w:r>
      <w:r w:rsidRPr="00AA4FD4">
        <w:tab/>
      </w:r>
      <w:proofErr w:type="gramStart"/>
      <w:r w:rsidRPr="00AA4FD4">
        <w:t>if</w:t>
      </w:r>
      <w:proofErr w:type="gramEnd"/>
      <w:r w:rsidRPr="00AA4FD4">
        <w:t xml:space="preserve"> </w:t>
      </w:r>
      <w:proofErr w:type="spellStart"/>
      <w:r w:rsidRPr="00AA4FD4">
        <w:t>RX_Next_Highest</w:t>
      </w:r>
      <w:proofErr w:type="spellEnd"/>
      <w:r w:rsidRPr="00AA4FD4">
        <w:t xml:space="preserve"> = </w:t>
      </w:r>
      <w:proofErr w:type="spellStart"/>
      <w:r w:rsidRPr="00AA4FD4">
        <w:t>RX_Next_Reassembly</w:t>
      </w:r>
      <w:proofErr w:type="spellEnd"/>
      <w:r w:rsidRPr="00AA4FD4">
        <w:t xml:space="preserve"> + 1 and there is at least one missing byte segment of the </w:t>
      </w:r>
      <w:r w:rsidR="005E59FB" w:rsidRPr="00AA4FD4">
        <w:t xml:space="preserve">RLC </w:t>
      </w:r>
      <w:r w:rsidRPr="00AA4FD4">
        <w:t xml:space="preserve">SDU associated with SN = </w:t>
      </w:r>
      <w:proofErr w:type="spellStart"/>
      <w:r w:rsidRPr="00AA4FD4">
        <w:t>RX_Next_Reassembly</w:t>
      </w:r>
      <w:proofErr w:type="spellEnd"/>
      <w:r w:rsidRPr="00AA4FD4">
        <w:t xml:space="preserve"> before the last byte of all received segments of this </w:t>
      </w:r>
      <w:r w:rsidR="005E59FB" w:rsidRPr="00AA4FD4">
        <w:t xml:space="preserve">RLC </w:t>
      </w:r>
      <w:r w:rsidRPr="00AA4FD4">
        <w:t>SDU</w:t>
      </w:r>
      <w:r w:rsidR="009E7A43" w:rsidRPr="00AA4FD4">
        <w:t>:</w:t>
      </w:r>
    </w:p>
    <w:p w14:paraId="3DEE4604" w14:textId="77777777" w:rsidR="000C252E" w:rsidRPr="00AA4FD4" w:rsidRDefault="000C252E" w:rsidP="00CF376E">
      <w:pPr>
        <w:pStyle w:val="B2"/>
      </w:pPr>
      <w:r w:rsidRPr="00AA4FD4">
        <w:t>-</w:t>
      </w:r>
      <w:r w:rsidRPr="00AA4FD4">
        <w:tab/>
        <w:t>start t-Reassembly;</w:t>
      </w:r>
    </w:p>
    <w:p w14:paraId="7900E2A3" w14:textId="77777777" w:rsidR="000C252E" w:rsidRPr="00AA4FD4" w:rsidRDefault="000C252E" w:rsidP="00CF376E">
      <w:pPr>
        <w:pStyle w:val="B2"/>
      </w:pPr>
      <w:r w:rsidRPr="00AA4FD4">
        <w:lastRenderedPageBreak/>
        <w:t>-</w:t>
      </w:r>
      <w:r w:rsidRPr="00AA4FD4">
        <w:tab/>
        <w:t xml:space="preserve">set </w:t>
      </w:r>
      <w:proofErr w:type="spellStart"/>
      <w:r w:rsidRPr="00AA4FD4">
        <w:t>RX_Timer_Trigger</w:t>
      </w:r>
      <w:proofErr w:type="spellEnd"/>
      <w:r w:rsidRPr="00AA4FD4">
        <w:t xml:space="preserve"> to </w:t>
      </w:r>
      <w:proofErr w:type="spellStart"/>
      <w:r w:rsidRPr="00AA4FD4">
        <w:t>RX_Next_Highest</w:t>
      </w:r>
      <w:proofErr w:type="spellEnd"/>
      <w:r w:rsidR="00C55328" w:rsidRPr="00AA4FD4">
        <w:t>.</w:t>
      </w:r>
    </w:p>
    <w:p w14:paraId="32038997" w14:textId="77777777" w:rsidR="00DE4CF6" w:rsidRPr="00AA4FD4" w:rsidRDefault="00DE4CF6" w:rsidP="00DE4CF6">
      <w:pPr>
        <w:pStyle w:val="3"/>
        <w:rPr>
          <w:rFonts w:eastAsia="MS Mincho"/>
        </w:rPr>
      </w:pPr>
      <w:bookmarkStart w:id="223" w:name="_Toc5722462"/>
      <w:bookmarkStart w:id="224" w:name="_Toc37462982"/>
      <w:bookmarkStart w:id="225" w:name="_Toc46502526"/>
      <w:bookmarkStart w:id="226" w:name="_Toc60824378"/>
      <w:r w:rsidRPr="00AA4FD4">
        <w:rPr>
          <w:rFonts w:eastAsia="MS Mincho"/>
        </w:rPr>
        <w:t>5</w:t>
      </w:r>
      <w:r w:rsidRPr="00AA4FD4">
        <w:t>.</w:t>
      </w:r>
      <w:r w:rsidR="00834E01" w:rsidRPr="00AA4FD4">
        <w:rPr>
          <w:rFonts w:eastAsia="MS Mincho"/>
        </w:rPr>
        <w:t>2</w:t>
      </w:r>
      <w:r w:rsidRPr="00AA4FD4">
        <w:t>.</w:t>
      </w:r>
      <w:r w:rsidRPr="00AA4FD4">
        <w:rPr>
          <w:rFonts w:eastAsia="MS Mincho"/>
        </w:rPr>
        <w:t>3</w:t>
      </w:r>
      <w:r w:rsidRPr="00AA4FD4">
        <w:tab/>
      </w:r>
      <w:r w:rsidRPr="00AA4FD4">
        <w:rPr>
          <w:rFonts w:eastAsia="MS Mincho"/>
        </w:rPr>
        <w:t>AM data transfer</w:t>
      </w:r>
      <w:bookmarkEnd w:id="223"/>
      <w:bookmarkEnd w:id="224"/>
      <w:bookmarkEnd w:id="225"/>
      <w:bookmarkEnd w:id="226"/>
    </w:p>
    <w:p w14:paraId="4CC241CB" w14:textId="77777777" w:rsidR="0042321F" w:rsidRPr="00AA4FD4" w:rsidRDefault="0042321F" w:rsidP="0042321F">
      <w:pPr>
        <w:pStyle w:val="4"/>
        <w:rPr>
          <w:rFonts w:eastAsia="MS Mincho"/>
        </w:rPr>
      </w:pPr>
      <w:bookmarkStart w:id="227" w:name="_Toc5722463"/>
      <w:bookmarkStart w:id="228" w:name="_Toc37462983"/>
      <w:bookmarkStart w:id="229" w:name="_Toc46502527"/>
      <w:bookmarkStart w:id="230" w:name="_Toc60824379"/>
      <w:r w:rsidRPr="00AA4FD4">
        <w:rPr>
          <w:rFonts w:eastAsia="MS Mincho"/>
        </w:rPr>
        <w:t>5</w:t>
      </w:r>
      <w:r w:rsidRPr="00AA4FD4">
        <w:t>.</w:t>
      </w:r>
      <w:r w:rsidR="00834E01" w:rsidRPr="00AA4FD4">
        <w:rPr>
          <w:rFonts w:eastAsia="MS Mincho"/>
        </w:rPr>
        <w:t>2</w:t>
      </w:r>
      <w:r w:rsidRPr="00AA4FD4">
        <w:t>.</w:t>
      </w:r>
      <w:r w:rsidRPr="00AA4FD4">
        <w:rPr>
          <w:rFonts w:eastAsia="MS Mincho"/>
        </w:rPr>
        <w:t>3</w:t>
      </w:r>
      <w:r w:rsidRPr="00AA4FD4">
        <w:t>.</w:t>
      </w:r>
      <w:r w:rsidRPr="00AA4FD4">
        <w:rPr>
          <w:rFonts w:eastAsia="MS Mincho"/>
        </w:rPr>
        <w:t>1</w:t>
      </w:r>
      <w:r w:rsidRPr="00AA4FD4">
        <w:tab/>
      </w:r>
      <w:r w:rsidRPr="00AA4FD4">
        <w:rPr>
          <w:rFonts w:eastAsia="MS Mincho"/>
        </w:rPr>
        <w:t>Transmit operations</w:t>
      </w:r>
      <w:bookmarkEnd w:id="227"/>
      <w:bookmarkEnd w:id="228"/>
      <w:bookmarkEnd w:id="229"/>
      <w:bookmarkEnd w:id="230"/>
    </w:p>
    <w:p w14:paraId="5362DDB7" w14:textId="77777777" w:rsidR="0042321F" w:rsidRPr="00AA4FD4" w:rsidRDefault="0042321F" w:rsidP="0042321F">
      <w:pPr>
        <w:pStyle w:val="5"/>
        <w:rPr>
          <w:rFonts w:eastAsia="MS Mincho"/>
        </w:rPr>
      </w:pPr>
      <w:bookmarkStart w:id="231" w:name="_Toc5722464"/>
      <w:bookmarkStart w:id="232" w:name="_Toc37462984"/>
      <w:bookmarkStart w:id="233" w:name="_Toc46502528"/>
      <w:bookmarkStart w:id="234" w:name="_Toc60824380"/>
      <w:r w:rsidRPr="00AA4FD4">
        <w:rPr>
          <w:rFonts w:eastAsia="MS Mincho"/>
        </w:rPr>
        <w:t>5</w:t>
      </w:r>
      <w:r w:rsidRPr="00AA4FD4">
        <w:t>.</w:t>
      </w:r>
      <w:r w:rsidR="00834E01" w:rsidRPr="00AA4FD4">
        <w:rPr>
          <w:rFonts w:eastAsia="MS Mincho"/>
        </w:rPr>
        <w:t>2</w:t>
      </w:r>
      <w:r w:rsidRPr="00AA4FD4">
        <w:t>.</w:t>
      </w:r>
      <w:r w:rsidRPr="00AA4FD4">
        <w:rPr>
          <w:rFonts w:eastAsia="MS Mincho"/>
        </w:rPr>
        <w:t>3</w:t>
      </w:r>
      <w:r w:rsidRPr="00AA4FD4">
        <w:t>.</w:t>
      </w:r>
      <w:r w:rsidRPr="00AA4FD4">
        <w:rPr>
          <w:rFonts w:eastAsia="MS Mincho"/>
        </w:rPr>
        <w:t>1.1</w:t>
      </w:r>
      <w:r w:rsidRPr="00AA4FD4">
        <w:tab/>
      </w:r>
      <w:r w:rsidRPr="00AA4FD4">
        <w:rPr>
          <w:rFonts w:eastAsia="MS Mincho"/>
        </w:rPr>
        <w:t>General</w:t>
      </w:r>
      <w:bookmarkEnd w:id="231"/>
      <w:bookmarkEnd w:id="232"/>
      <w:bookmarkEnd w:id="233"/>
      <w:bookmarkEnd w:id="234"/>
    </w:p>
    <w:p w14:paraId="12E08E93" w14:textId="77777777" w:rsidR="0042321F" w:rsidRPr="00AA4FD4" w:rsidRDefault="0042321F" w:rsidP="002D50F8">
      <w:pPr>
        <w:rPr>
          <w:bCs/>
          <w:lang w:eastAsia="ko-KR"/>
        </w:rPr>
      </w:pPr>
      <w:r w:rsidRPr="00AA4FD4">
        <w:rPr>
          <w:bCs/>
          <w:lang w:eastAsia="ko-KR"/>
        </w:rPr>
        <w:t>The transmitting side of an AM RLC entity shall prioritize transmission of RLC control PDUs</w:t>
      </w:r>
      <w:r w:rsidRPr="00AA4FD4">
        <w:t xml:space="preserve"> </w:t>
      </w:r>
      <w:r w:rsidR="00E63CE0" w:rsidRPr="00AA4FD4">
        <w:t xml:space="preserve">over </w:t>
      </w:r>
      <w:r w:rsidRPr="00AA4FD4">
        <w:rPr>
          <w:bCs/>
          <w:lang w:eastAsia="ko-KR"/>
        </w:rPr>
        <w:t>AMD PDUs. The transmitting side of an AM RLC entity shall prioritize transmission of AMD PDUs containing previously transmitted RLC SDUs or RLC SDU segments over transmission of AMD PDUs</w:t>
      </w:r>
      <w:r w:rsidR="00834E01" w:rsidRPr="00AA4FD4">
        <w:rPr>
          <w:bCs/>
          <w:lang w:eastAsia="ko-KR"/>
        </w:rPr>
        <w:t xml:space="preserve"> containing not previously transmitted RLC SDUs or RLC SDU segments</w:t>
      </w:r>
      <w:r w:rsidRPr="00AA4FD4">
        <w:rPr>
          <w:bCs/>
          <w:lang w:eastAsia="ko-KR"/>
        </w:rPr>
        <w:t>.</w:t>
      </w:r>
    </w:p>
    <w:p w14:paraId="4BCA4FC1" w14:textId="77777777" w:rsidR="0042321F" w:rsidRPr="00AA4FD4" w:rsidRDefault="0042321F" w:rsidP="0042321F">
      <w:pPr>
        <w:rPr>
          <w:bCs/>
          <w:lang w:eastAsia="ko-KR"/>
        </w:rPr>
      </w:pPr>
      <w:r w:rsidRPr="00AA4FD4">
        <w:rPr>
          <w:rFonts w:eastAsia="MS Mincho"/>
        </w:rPr>
        <w:t xml:space="preserve">The transmitting side of an AM RLC entity shall maintain a transmitting window according to the state variable </w:t>
      </w:r>
      <w:proofErr w:type="spellStart"/>
      <w:r w:rsidR="00E63CE0" w:rsidRPr="00AA4FD4">
        <w:rPr>
          <w:rFonts w:eastAsia="MS Mincho"/>
        </w:rPr>
        <w:t>TX_Next_Ack</w:t>
      </w:r>
      <w:proofErr w:type="spellEnd"/>
      <w:r w:rsidR="00E63CE0" w:rsidRPr="00AA4FD4">
        <w:rPr>
          <w:rFonts w:eastAsia="MS Mincho"/>
        </w:rPr>
        <w:t xml:space="preserve"> </w:t>
      </w:r>
      <w:r w:rsidRPr="00AA4FD4">
        <w:rPr>
          <w:rFonts w:eastAsia="MS Mincho"/>
        </w:rPr>
        <w:t>as follow</w:t>
      </w:r>
      <w:r w:rsidRPr="00AA4FD4">
        <w:rPr>
          <w:bCs/>
          <w:lang w:eastAsia="ko-KR"/>
        </w:rPr>
        <w:t>s:</w:t>
      </w:r>
    </w:p>
    <w:p w14:paraId="2B627B5A" w14:textId="77777777" w:rsidR="0042321F" w:rsidRPr="00AA4FD4" w:rsidRDefault="0042321F" w:rsidP="0042321F">
      <w:pPr>
        <w:pStyle w:val="B1"/>
      </w:pPr>
      <w:r w:rsidRPr="00AA4FD4">
        <w:t>-</w:t>
      </w:r>
      <w:r w:rsidRPr="00AA4FD4">
        <w:tab/>
      </w:r>
      <w:proofErr w:type="gramStart"/>
      <w:r w:rsidRPr="00AA4FD4">
        <w:t>a</w:t>
      </w:r>
      <w:proofErr w:type="gramEnd"/>
      <w:r w:rsidRPr="00AA4FD4">
        <w:t xml:space="preserve"> SN falls within the transmitting window if </w:t>
      </w:r>
      <w:proofErr w:type="spellStart"/>
      <w:r w:rsidR="00E63CE0" w:rsidRPr="00AA4FD4">
        <w:t>TX_Next_Ack</w:t>
      </w:r>
      <w:proofErr w:type="spellEnd"/>
      <w:r w:rsidR="00E63CE0" w:rsidRPr="00AA4FD4">
        <w:t xml:space="preserve"> </w:t>
      </w:r>
      <w:r w:rsidRPr="00AA4FD4">
        <w:t xml:space="preserve">&lt;= SN &lt; </w:t>
      </w:r>
      <w:proofErr w:type="spellStart"/>
      <w:r w:rsidR="00E63CE0" w:rsidRPr="00AA4FD4">
        <w:t>TX_Next_Ack</w:t>
      </w:r>
      <w:proofErr w:type="spellEnd"/>
      <w:r w:rsidR="00E63CE0" w:rsidRPr="00AA4FD4">
        <w:t xml:space="preserve"> </w:t>
      </w:r>
      <w:r w:rsidRPr="00AA4FD4">
        <w:t xml:space="preserve">+ </w:t>
      </w:r>
      <w:proofErr w:type="spellStart"/>
      <w:r w:rsidRPr="00AA4FD4">
        <w:t>AM_Window_Size</w:t>
      </w:r>
      <w:proofErr w:type="spellEnd"/>
      <w:r w:rsidRPr="00AA4FD4">
        <w:t>;</w:t>
      </w:r>
    </w:p>
    <w:p w14:paraId="7C22F62C" w14:textId="77777777" w:rsidR="0042321F" w:rsidRPr="00AA4FD4" w:rsidRDefault="0042321F" w:rsidP="0042321F">
      <w:pPr>
        <w:pStyle w:val="B1"/>
      </w:pPr>
      <w:r w:rsidRPr="00AA4FD4">
        <w:t>-</w:t>
      </w:r>
      <w:r w:rsidRPr="00AA4FD4">
        <w:tab/>
      </w:r>
      <w:proofErr w:type="gramStart"/>
      <w:r w:rsidRPr="00AA4FD4">
        <w:t>a</w:t>
      </w:r>
      <w:proofErr w:type="gramEnd"/>
      <w:r w:rsidRPr="00AA4FD4">
        <w:t xml:space="preserve"> SN falls outside of the transmitting window otherwise.</w:t>
      </w:r>
    </w:p>
    <w:p w14:paraId="644AE4F4" w14:textId="77777777" w:rsidR="0042321F" w:rsidRPr="00AA4FD4" w:rsidRDefault="0042321F" w:rsidP="002D50F8">
      <w:pPr>
        <w:rPr>
          <w:bCs/>
          <w:lang w:eastAsia="ko-KR"/>
        </w:rPr>
      </w:pPr>
      <w:r w:rsidRPr="00AA4FD4">
        <w:rPr>
          <w:bCs/>
          <w:lang w:eastAsia="ko-KR"/>
        </w:rPr>
        <w:t xml:space="preserve">The transmitting side of an AM RLC entity shall not </w:t>
      </w:r>
      <w:r w:rsidR="006E6EAB" w:rsidRPr="00AA4FD4">
        <w:rPr>
          <w:bCs/>
          <w:lang w:eastAsia="ko-KR"/>
        </w:rPr>
        <w:t xml:space="preserve">submit </w:t>
      </w:r>
      <w:r w:rsidRPr="00AA4FD4">
        <w:rPr>
          <w:bCs/>
          <w:lang w:eastAsia="ko-KR"/>
        </w:rPr>
        <w:t>to lower layer any AMD PDU whose SN falls outside of the transmitting window.</w:t>
      </w:r>
    </w:p>
    <w:p w14:paraId="283E3EEE" w14:textId="77777777" w:rsidR="0042321F" w:rsidRPr="00AA4FD4" w:rsidRDefault="0042321F" w:rsidP="0042321F">
      <w:pPr>
        <w:rPr>
          <w:bCs/>
          <w:lang w:eastAsia="ko-KR"/>
        </w:rPr>
      </w:pPr>
      <w:r w:rsidRPr="00AA4FD4">
        <w:rPr>
          <w:bCs/>
          <w:lang w:eastAsia="ko-KR"/>
        </w:rPr>
        <w:t>For each RLC SDU received from the upper layer, the AM RLC entity shall:</w:t>
      </w:r>
    </w:p>
    <w:p w14:paraId="77010594" w14:textId="77777777" w:rsidR="0042321F" w:rsidRPr="00AA4FD4" w:rsidRDefault="0042321F" w:rsidP="0042321F">
      <w:pPr>
        <w:pStyle w:val="B1"/>
        <w:rPr>
          <w:lang w:eastAsia="ko-KR"/>
        </w:rPr>
      </w:pPr>
      <w:r w:rsidRPr="00AA4FD4">
        <w:t>-</w:t>
      </w:r>
      <w:r w:rsidRPr="00AA4FD4">
        <w:tab/>
        <w:t xml:space="preserve">associate a SN with the RLC SDU equal to </w:t>
      </w:r>
      <w:proofErr w:type="spellStart"/>
      <w:r w:rsidR="00E63CE0" w:rsidRPr="00AA4FD4">
        <w:t>TX_Next</w:t>
      </w:r>
      <w:proofErr w:type="spellEnd"/>
      <w:r w:rsidR="00E63CE0" w:rsidRPr="00AA4FD4">
        <w:t xml:space="preserve"> </w:t>
      </w:r>
      <w:r w:rsidRPr="00AA4FD4">
        <w:t xml:space="preserve">and construct an AMD PDU by setting the SN of the AMD PDU to </w:t>
      </w:r>
      <w:proofErr w:type="spellStart"/>
      <w:r w:rsidR="0042737A" w:rsidRPr="00AA4FD4">
        <w:t>TX_Next</w:t>
      </w:r>
      <w:proofErr w:type="spellEnd"/>
      <w:r w:rsidRPr="00AA4FD4">
        <w:t>;</w:t>
      </w:r>
    </w:p>
    <w:p w14:paraId="7D3FE5CA" w14:textId="77777777" w:rsidR="0042321F" w:rsidRPr="00AA4FD4" w:rsidRDefault="0042321F" w:rsidP="0042321F">
      <w:pPr>
        <w:pStyle w:val="B1"/>
        <w:rPr>
          <w:bCs/>
          <w:lang w:eastAsia="ko-KR"/>
        </w:rPr>
      </w:pPr>
      <w:r w:rsidRPr="00AA4FD4">
        <w:t>-</w:t>
      </w:r>
      <w:r w:rsidRPr="00AA4FD4">
        <w:tab/>
        <w:t xml:space="preserve">increment </w:t>
      </w:r>
      <w:proofErr w:type="spellStart"/>
      <w:r w:rsidR="00E63CE0" w:rsidRPr="00AA4FD4">
        <w:t>TX_Next</w:t>
      </w:r>
      <w:proofErr w:type="spellEnd"/>
      <w:r w:rsidR="00E63CE0" w:rsidRPr="00AA4FD4">
        <w:t xml:space="preserve"> </w:t>
      </w:r>
      <w:r w:rsidRPr="00AA4FD4">
        <w:t>by one.</w:t>
      </w:r>
    </w:p>
    <w:p w14:paraId="175F6D4C" w14:textId="77777777" w:rsidR="0042321F" w:rsidRPr="00AA4FD4" w:rsidRDefault="0042321F" w:rsidP="0042321F">
      <w:pPr>
        <w:rPr>
          <w:bCs/>
          <w:lang w:eastAsia="ko-KR"/>
        </w:rPr>
      </w:pPr>
      <w:r w:rsidRPr="00AA4FD4">
        <w:rPr>
          <w:bCs/>
          <w:lang w:eastAsia="ko-KR"/>
        </w:rPr>
        <w:t xml:space="preserve">When </w:t>
      </w:r>
      <w:r w:rsidR="006E6EAB" w:rsidRPr="00AA4FD4">
        <w:rPr>
          <w:bCs/>
          <w:lang w:eastAsia="ko-KR"/>
        </w:rPr>
        <w:t xml:space="preserve">submitting </w:t>
      </w:r>
      <w:r w:rsidRPr="00AA4FD4">
        <w:rPr>
          <w:bCs/>
          <w:lang w:eastAsia="ko-KR"/>
        </w:rPr>
        <w:t xml:space="preserve">an AMD PDU that contains a segment of </w:t>
      </w:r>
      <w:r w:rsidR="002C1A0B" w:rsidRPr="00AA4FD4">
        <w:rPr>
          <w:bCs/>
          <w:lang w:eastAsia="ko-KR"/>
        </w:rPr>
        <w:t>an RLC</w:t>
      </w:r>
      <w:r w:rsidRPr="00AA4FD4">
        <w:rPr>
          <w:bCs/>
          <w:lang w:eastAsia="ko-KR"/>
        </w:rPr>
        <w:t xml:space="preserve"> SDU, to lower layer, the transmitting side of an AM RLC entity shall:</w:t>
      </w:r>
    </w:p>
    <w:p w14:paraId="42F0BA47" w14:textId="77777777" w:rsidR="0042321F" w:rsidRPr="00AA4FD4" w:rsidRDefault="0042321F" w:rsidP="0042321F">
      <w:pPr>
        <w:pStyle w:val="B1"/>
      </w:pPr>
      <w:r w:rsidRPr="00AA4FD4">
        <w:t>-</w:t>
      </w:r>
      <w:r w:rsidRPr="00AA4FD4">
        <w:tab/>
        <w:t>set the SN of the AMD PDU to the SN of the corresponding RLC SDU.</w:t>
      </w:r>
    </w:p>
    <w:p w14:paraId="2826FC14" w14:textId="77777777" w:rsidR="0042321F" w:rsidRPr="00AA4FD4" w:rsidRDefault="0042321F" w:rsidP="0042321F">
      <w:pPr>
        <w:rPr>
          <w:bCs/>
          <w:lang w:eastAsia="ko-KR"/>
        </w:rPr>
      </w:pPr>
      <w:r w:rsidRPr="00AA4FD4">
        <w:rPr>
          <w:bCs/>
          <w:lang w:eastAsia="ko-KR"/>
        </w:rPr>
        <w:t xml:space="preserve">The transmitting side of an AM RLC entity can receive a positive acknowledgement (confirmation of successful reception by its peer AM RLC entity) for an </w:t>
      </w:r>
      <w:r w:rsidR="0092027C" w:rsidRPr="00AA4FD4">
        <w:rPr>
          <w:bCs/>
          <w:lang w:eastAsia="ko-KR"/>
        </w:rPr>
        <w:t>RLC SDU</w:t>
      </w:r>
      <w:r w:rsidRPr="00AA4FD4">
        <w:rPr>
          <w:bCs/>
          <w:lang w:eastAsia="ko-KR"/>
        </w:rPr>
        <w:t xml:space="preserve"> by the following:</w:t>
      </w:r>
    </w:p>
    <w:p w14:paraId="7AA14D46" w14:textId="77777777" w:rsidR="0042321F" w:rsidRPr="00AA4FD4" w:rsidRDefault="0042321F" w:rsidP="0042321F">
      <w:pPr>
        <w:pStyle w:val="B1"/>
      </w:pPr>
      <w:r w:rsidRPr="00AA4FD4">
        <w:t>-</w:t>
      </w:r>
      <w:r w:rsidRPr="00AA4FD4">
        <w:tab/>
        <w:t>STATUS PDU from its peer AM RLC entity.</w:t>
      </w:r>
    </w:p>
    <w:p w14:paraId="191E779C" w14:textId="77777777" w:rsidR="0042321F" w:rsidRPr="00AA4FD4" w:rsidRDefault="0042321F" w:rsidP="0042321F">
      <w:pPr>
        <w:rPr>
          <w:bCs/>
          <w:lang w:eastAsia="ko-KR"/>
        </w:rPr>
      </w:pPr>
      <w:r w:rsidRPr="00AA4FD4">
        <w:rPr>
          <w:bCs/>
          <w:lang w:eastAsia="ko-KR"/>
        </w:rPr>
        <w:t xml:space="preserve">When receiving a positive acknowledgement for an </w:t>
      </w:r>
      <w:r w:rsidR="0092027C" w:rsidRPr="00AA4FD4">
        <w:rPr>
          <w:bCs/>
          <w:lang w:eastAsia="ko-KR"/>
        </w:rPr>
        <w:t>RLC SDU</w:t>
      </w:r>
      <w:r w:rsidRPr="00AA4FD4">
        <w:rPr>
          <w:bCs/>
          <w:lang w:eastAsia="ko-KR"/>
        </w:rPr>
        <w:t xml:space="preserve"> with SN = x, the transmitting side of an AM RLC entity shall:</w:t>
      </w:r>
    </w:p>
    <w:p w14:paraId="40DF54D8" w14:textId="77777777" w:rsidR="0042321F" w:rsidRPr="00AA4FD4" w:rsidRDefault="0042321F" w:rsidP="00B65A42">
      <w:pPr>
        <w:pStyle w:val="B1"/>
      </w:pPr>
      <w:r w:rsidRPr="00AA4FD4">
        <w:t>-</w:t>
      </w:r>
      <w:r w:rsidRPr="00AA4FD4">
        <w:tab/>
        <w:t>send an indication to the upper layers of successful delivery of the RLC SDU;</w:t>
      </w:r>
    </w:p>
    <w:p w14:paraId="52C6ACA6" w14:textId="77777777" w:rsidR="0042321F" w:rsidRPr="00AA4FD4" w:rsidRDefault="0042321F" w:rsidP="00B65A42">
      <w:pPr>
        <w:pStyle w:val="B1"/>
      </w:pPr>
      <w:r w:rsidRPr="00AA4FD4">
        <w:t>-</w:t>
      </w:r>
      <w:r w:rsidRPr="00AA4FD4">
        <w:tab/>
        <w:t xml:space="preserve">set </w:t>
      </w:r>
      <w:proofErr w:type="spellStart"/>
      <w:r w:rsidR="00E63CE0" w:rsidRPr="00AA4FD4">
        <w:t>TX_Next_Ack</w:t>
      </w:r>
      <w:proofErr w:type="spellEnd"/>
      <w:r w:rsidR="00E63CE0" w:rsidRPr="00AA4FD4">
        <w:t xml:space="preserve"> </w:t>
      </w:r>
      <w:r w:rsidRPr="00AA4FD4">
        <w:t xml:space="preserve">equal to the SN of the RLC SDU with the smallest SN, whose SN falls within the </w:t>
      </w:r>
      <w:r w:rsidRPr="00AA4FD4">
        <w:rPr>
          <w:lang w:eastAsia="ko-KR"/>
        </w:rPr>
        <w:t xml:space="preserve">range </w:t>
      </w:r>
      <w:proofErr w:type="spellStart"/>
      <w:r w:rsidR="00E63CE0" w:rsidRPr="00AA4FD4">
        <w:t>TX_Next_Ack</w:t>
      </w:r>
      <w:proofErr w:type="spellEnd"/>
      <w:r w:rsidR="00E63CE0" w:rsidRPr="00AA4FD4">
        <w:t xml:space="preserve"> </w:t>
      </w:r>
      <w:r w:rsidRPr="00AA4FD4">
        <w:t xml:space="preserve">&lt;= SN &lt;= </w:t>
      </w:r>
      <w:proofErr w:type="spellStart"/>
      <w:r w:rsidR="00E63CE0" w:rsidRPr="00AA4FD4">
        <w:t>TX_Next</w:t>
      </w:r>
      <w:proofErr w:type="spellEnd"/>
      <w:r w:rsidR="00E63CE0" w:rsidRPr="00AA4FD4">
        <w:t xml:space="preserve"> </w:t>
      </w:r>
      <w:r w:rsidRPr="00AA4FD4">
        <w:t xml:space="preserve">and for which </w:t>
      </w:r>
      <w:r w:rsidR="0092027C" w:rsidRPr="00AA4FD4">
        <w:t xml:space="preserve">a </w:t>
      </w:r>
      <w:r w:rsidRPr="00AA4FD4">
        <w:t xml:space="preserve">positive acknowledgment </w:t>
      </w:r>
      <w:r w:rsidR="0092027C" w:rsidRPr="00AA4FD4">
        <w:t xml:space="preserve">has </w:t>
      </w:r>
      <w:r w:rsidRPr="00AA4FD4">
        <w:t>not been received yet.</w:t>
      </w:r>
    </w:p>
    <w:p w14:paraId="2ADA2F67" w14:textId="77777777" w:rsidR="0042321F" w:rsidRPr="00AA4FD4" w:rsidRDefault="0042321F" w:rsidP="0042321F">
      <w:pPr>
        <w:pStyle w:val="4"/>
        <w:rPr>
          <w:rFonts w:eastAsia="MS Mincho"/>
        </w:rPr>
      </w:pPr>
      <w:bookmarkStart w:id="235" w:name="_Toc5722465"/>
      <w:bookmarkStart w:id="236" w:name="_Toc37462985"/>
      <w:bookmarkStart w:id="237" w:name="_Toc46502529"/>
      <w:bookmarkStart w:id="238" w:name="_Toc60824381"/>
      <w:r w:rsidRPr="00AA4FD4">
        <w:rPr>
          <w:rFonts w:eastAsia="MS Mincho"/>
        </w:rPr>
        <w:t>5</w:t>
      </w:r>
      <w:r w:rsidRPr="00AA4FD4">
        <w:t>.</w:t>
      </w:r>
      <w:r w:rsidR="004C2CE7" w:rsidRPr="00AA4FD4">
        <w:rPr>
          <w:rFonts w:eastAsia="MS Mincho"/>
        </w:rPr>
        <w:t>2</w:t>
      </w:r>
      <w:r w:rsidRPr="00AA4FD4">
        <w:t>.</w:t>
      </w:r>
      <w:r w:rsidRPr="00AA4FD4">
        <w:rPr>
          <w:rFonts w:eastAsia="MS Mincho"/>
        </w:rPr>
        <w:t>3</w:t>
      </w:r>
      <w:r w:rsidRPr="00AA4FD4">
        <w:t>.</w:t>
      </w:r>
      <w:r w:rsidRPr="00AA4FD4">
        <w:rPr>
          <w:rFonts w:eastAsia="MS Mincho"/>
        </w:rPr>
        <w:t>2</w:t>
      </w:r>
      <w:r w:rsidRPr="00AA4FD4">
        <w:tab/>
      </w:r>
      <w:r w:rsidRPr="00AA4FD4">
        <w:rPr>
          <w:rFonts w:eastAsia="MS Mincho"/>
        </w:rPr>
        <w:t>Receive operations</w:t>
      </w:r>
      <w:bookmarkEnd w:id="235"/>
      <w:bookmarkEnd w:id="236"/>
      <w:bookmarkEnd w:id="237"/>
      <w:bookmarkEnd w:id="238"/>
    </w:p>
    <w:p w14:paraId="0F5946C2" w14:textId="77777777" w:rsidR="0042321F" w:rsidRPr="00AA4FD4" w:rsidRDefault="0042321F" w:rsidP="0042321F">
      <w:pPr>
        <w:pStyle w:val="5"/>
        <w:rPr>
          <w:rFonts w:eastAsia="MS Mincho"/>
        </w:rPr>
      </w:pPr>
      <w:bookmarkStart w:id="239" w:name="_Toc5722466"/>
      <w:bookmarkStart w:id="240" w:name="_Toc37462986"/>
      <w:bookmarkStart w:id="241" w:name="_Toc46502530"/>
      <w:bookmarkStart w:id="242" w:name="_Toc60824382"/>
      <w:r w:rsidRPr="00AA4FD4">
        <w:rPr>
          <w:rFonts w:eastAsia="MS Mincho"/>
        </w:rPr>
        <w:t>5</w:t>
      </w:r>
      <w:r w:rsidRPr="00AA4FD4">
        <w:t>.</w:t>
      </w:r>
      <w:r w:rsidR="004C2CE7" w:rsidRPr="00AA4FD4">
        <w:rPr>
          <w:rFonts w:eastAsia="MS Mincho"/>
        </w:rPr>
        <w:t>2</w:t>
      </w:r>
      <w:r w:rsidRPr="00AA4FD4">
        <w:t>.</w:t>
      </w:r>
      <w:r w:rsidRPr="00AA4FD4">
        <w:rPr>
          <w:rFonts w:eastAsia="MS Mincho"/>
        </w:rPr>
        <w:t>3</w:t>
      </w:r>
      <w:r w:rsidRPr="00AA4FD4">
        <w:t>.</w:t>
      </w:r>
      <w:r w:rsidRPr="00AA4FD4">
        <w:rPr>
          <w:rFonts w:eastAsia="MS Mincho"/>
        </w:rPr>
        <w:t>2.1</w:t>
      </w:r>
      <w:r w:rsidRPr="00AA4FD4">
        <w:tab/>
      </w:r>
      <w:r w:rsidRPr="00AA4FD4">
        <w:rPr>
          <w:rFonts w:eastAsia="MS Mincho"/>
        </w:rPr>
        <w:t>General</w:t>
      </w:r>
      <w:bookmarkEnd w:id="239"/>
      <w:bookmarkEnd w:id="240"/>
      <w:bookmarkEnd w:id="241"/>
      <w:bookmarkEnd w:id="242"/>
    </w:p>
    <w:p w14:paraId="6EFC26C3" w14:textId="77777777" w:rsidR="0042321F" w:rsidRPr="00AA4FD4" w:rsidRDefault="0042321F" w:rsidP="0042321F">
      <w:pPr>
        <w:rPr>
          <w:bCs/>
          <w:lang w:eastAsia="ko-KR"/>
        </w:rPr>
      </w:pPr>
      <w:r w:rsidRPr="00AA4FD4">
        <w:rPr>
          <w:bCs/>
          <w:lang w:eastAsia="ko-KR"/>
        </w:rPr>
        <w:t xml:space="preserve">The receiving side of an AM RLC entity shall maintain a receiving window according to the state variable </w:t>
      </w:r>
      <w:proofErr w:type="spellStart"/>
      <w:r w:rsidR="00E63CE0" w:rsidRPr="00AA4FD4">
        <w:rPr>
          <w:bCs/>
          <w:lang w:eastAsia="ko-KR"/>
        </w:rPr>
        <w:t>RX_Next</w:t>
      </w:r>
      <w:proofErr w:type="spellEnd"/>
      <w:r w:rsidR="00E63CE0" w:rsidRPr="00AA4FD4">
        <w:rPr>
          <w:bCs/>
          <w:lang w:eastAsia="ko-KR"/>
        </w:rPr>
        <w:t xml:space="preserve"> </w:t>
      </w:r>
      <w:r w:rsidRPr="00AA4FD4">
        <w:rPr>
          <w:bCs/>
          <w:lang w:eastAsia="ko-KR"/>
        </w:rPr>
        <w:t>as follows:</w:t>
      </w:r>
    </w:p>
    <w:p w14:paraId="5A680013" w14:textId="77777777" w:rsidR="0042321F" w:rsidRPr="00AA4FD4" w:rsidRDefault="0042321F" w:rsidP="0042321F">
      <w:pPr>
        <w:pStyle w:val="B1"/>
      </w:pPr>
      <w:r w:rsidRPr="00AA4FD4">
        <w:t>-</w:t>
      </w:r>
      <w:r w:rsidRPr="00AA4FD4">
        <w:tab/>
      </w:r>
      <w:proofErr w:type="gramStart"/>
      <w:r w:rsidRPr="00AA4FD4">
        <w:t>a</w:t>
      </w:r>
      <w:proofErr w:type="gramEnd"/>
      <w:r w:rsidRPr="00AA4FD4">
        <w:t xml:space="preserve"> SN falls within the receiving window if </w:t>
      </w:r>
      <w:proofErr w:type="spellStart"/>
      <w:r w:rsidR="00E63CE0" w:rsidRPr="00AA4FD4">
        <w:t>RX_Next</w:t>
      </w:r>
      <w:proofErr w:type="spellEnd"/>
      <w:r w:rsidR="00E63CE0" w:rsidRPr="00AA4FD4">
        <w:t xml:space="preserve"> </w:t>
      </w:r>
      <w:r w:rsidRPr="00AA4FD4">
        <w:t xml:space="preserve">&lt;= SN &lt; </w:t>
      </w:r>
      <w:proofErr w:type="spellStart"/>
      <w:r w:rsidR="00E63CE0" w:rsidRPr="00AA4FD4">
        <w:t>RX_Next</w:t>
      </w:r>
      <w:proofErr w:type="spellEnd"/>
      <w:r w:rsidR="00E63CE0" w:rsidRPr="00AA4FD4">
        <w:t xml:space="preserve"> </w:t>
      </w:r>
      <w:r w:rsidRPr="00AA4FD4">
        <w:t xml:space="preserve">+ </w:t>
      </w:r>
      <w:proofErr w:type="spellStart"/>
      <w:r w:rsidRPr="00AA4FD4">
        <w:t>AM_Window_Size</w:t>
      </w:r>
      <w:proofErr w:type="spellEnd"/>
      <w:r w:rsidRPr="00AA4FD4">
        <w:t>;</w:t>
      </w:r>
    </w:p>
    <w:p w14:paraId="62D7AED8" w14:textId="77777777" w:rsidR="0042321F" w:rsidRPr="00AA4FD4" w:rsidRDefault="0042321F" w:rsidP="0042321F">
      <w:pPr>
        <w:pStyle w:val="B1"/>
      </w:pPr>
      <w:r w:rsidRPr="00AA4FD4">
        <w:t>-</w:t>
      </w:r>
      <w:r w:rsidRPr="00AA4FD4">
        <w:tab/>
      </w:r>
      <w:proofErr w:type="gramStart"/>
      <w:r w:rsidRPr="00AA4FD4">
        <w:t>a</w:t>
      </w:r>
      <w:proofErr w:type="gramEnd"/>
      <w:r w:rsidRPr="00AA4FD4">
        <w:t xml:space="preserve"> SN falls outside of the receiving window otherwise.</w:t>
      </w:r>
    </w:p>
    <w:p w14:paraId="075B7B6D" w14:textId="77777777" w:rsidR="0042321F" w:rsidRPr="00AA4FD4" w:rsidRDefault="0042321F" w:rsidP="0042321F">
      <w:pPr>
        <w:rPr>
          <w:bCs/>
          <w:lang w:eastAsia="ko-KR"/>
        </w:rPr>
      </w:pPr>
      <w:r w:rsidRPr="00AA4FD4">
        <w:rPr>
          <w:bCs/>
          <w:lang w:eastAsia="ko-KR"/>
        </w:rPr>
        <w:t>When receiving an AMD PDU from lower layer, the receiving side of an AM RLC entity shall:</w:t>
      </w:r>
    </w:p>
    <w:p w14:paraId="5B9AA7BD" w14:textId="77777777" w:rsidR="0042321F" w:rsidRPr="00AA4FD4" w:rsidRDefault="0042321F" w:rsidP="0042321F">
      <w:pPr>
        <w:pStyle w:val="B1"/>
      </w:pPr>
      <w:r w:rsidRPr="00AA4FD4">
        <w:t>-</w:t>
      </w:r>
      <w:r w:rsidRPr="00AA4FD4">
        <w:tab/>
      </w:r>
      <w:proofErr w:type="gramStart"/>
      <w:r w:rsidRPr="00AA4FD4">
        <w:t>either</w:t>
      </w:r>
      <w:proofErr w:type="gramEnd"/>
      <w:r w:rsidRPr="00AA4FD4">
        <w:t xml:space="preserve"> discard the received AMD PDU or place it in the reception buffer (see sub clause 5.</w:t>
      </w:r>
      <w:r w:rsidR="0065305F" w:rsidRPr="00AA4FD4">
        <w:t>2</w:t>
      </w:r>
      <w:r w:rsidRPr="00AA4FD4">
        <w:t>.3.2.2);</w:t>
      </w:r>
    </w:p>
    <w:p w14:paraId="5721DEC4" w14:textId="77777777" w:rsidR="0042321F" w:rsidRPr="00AA4FD4" w:rsidRDefault="0042321F" w:rsidP="0042321F">
      <w:pPr>
        <w:pStyle w:val="B1"/>
      </w:pPr>
      <w:r w:rsidRPr="00AA4FD4">
        <w:lastRenderedPageBreak/>
        <w:t>-</w:t>
      </w:r>
      <w:r w:rsidRPr="00AA4FD4">
        <w:tab/>
      </w:r>
      <w:proofErr w:type="gramStart"/>
      <w:r w:rsidRPr="00AA4FD4">
        <w:t>if</w:t>
      </w:r>
      <w:proofErr w:type="gramEnd"/>
      <w:r w:rsidRPr="00AA4FD4">
        <w:t xml:space="preserve"> the received AMD PDU was placed in the reception buffer:</w:t>
      </w:r>
    </w:p>
    <w:p w14:paraId="496BEEA1" w14:textId="77777777" w:rsidR="0042321F" w:rsidRPr="00AA4FD4" w:rsidRDefault="0042321F" w:rsidP="0042321F">
      <w:pPr>
        <w:pStyle w:val="B2"/>
      </w:pPr>
      <w:r w:rsidRPr="00AA4FD4">
        <w:t>-</w:t>
      </w:r>
      <w:r w:rsidRPr="00AA4FD4">
        <w:tab/>
        <w:t xml:space="preserve">update state variables, reassemble and deliver RLC SDUs to upper layer and start/stop </w:t>
      </w:r>
      <w:r w:rsidR="00A86600" w:rsidRPr="00AA4FD4">
        <w:rPr>
          <w:i/>
        </w:rPr>
        <w:t>t-Reassembly</w:t>
      </w:r>
      <w:r w:rsidRPr="00AA4FD4">
        <w:t xml:space="preserve"> as needed (see sub clause 5.</w:t>
      </w:r>
      <w:r w:rsidR="0065305F" w:rsidRPr="00AA4FD4">
        <w:t>2</w:t>
      </w:r>
      <w:r w:rsidRPr="00AA4FD4">
        <w:t>.3.2.3).</w:t>
      </w:r>
    </w:p>
    <w:p w14:paraId="4CAE5FC5" w14:textId="77777777" w:rsidR="0042321F" w:rsidRPr="00AA4FD4" w:rsidRDefault="0042321F" w:rsidP="0042321F">
      <w:pPr>
        <w:rPr>
          <w:bCs/>
          <w:lang w:eastAsia="ko-KR"/>
        </w:rPr>
      </w:pPr>
      <w:r w:rsidRPr="00AA4FD4">
        <w:rPr>
          <w:bCs/>
          <w:lang w:eastAsia="ko-KR"/>
        </w:rPr>
        <w:t xml:space="preserve">When </w:t>
      </w:r>
      <w:r w:rsidR="00A86600" w:rsidRPr="00AA4FD4">
        <w:rPr>
          <w:bCs/>
          <w:i/>
          <w:lang w:eastAsia="ko-KR"/>
        </w:rPr>
        <w:t>t-Reassembly</w:t>
      </w:r>
      <w:r w:rsidRPr="00AA4FD4">
        <w:rPr>
          <w:bCs/>
          <w:lang w:eastAsia="ko-KR"/>
        </w:rPr>
        <w:t xml:space="preserve"> expires, the receiving side of an AM RLC entity shall:</w:t>
      </w:r>
    </w:p>
    <w:p w14:paraId="589CD4C4" w14:textId="77777777" w:rsidR="0042321F" w:rsidRPr="00AA4FD4" w:rsidRDefault="0042321F" w:rsidP="0042321F">
      <w:pPr>
        <w:pStyle w:val="B1"/>
      </w:pPr>
      <w:r w:rsidRPr="00AA4FD4">
        <w:t>-</w:t>
      </w:r>
      <w:r w:rsidRPr="00AA4FD4">
        <w:tab/>
        <w:t xml:space="preserve">update state variables and start </w:t>
      </w:r>
      <w:r w:rsidR="00A86600" w:rsidRPr="00AA4FD4">
        <w:rPr>
          <w:i/>
        </w:rPr>
        <w:t>t-Reassembly</w:t>
      </w:r>
      <w:r w:rsidRPr="00AA4FD4">
        <w:t xml:space="preserve"> as needed (see sub clause 5.</w:t>
      </w:r>
      <w:r w:rsidR="0065305F" w:rsidRPr="00AA4FD4">
        <w:t>2</w:t>
      </w:r>
      <w:r w:rsidRPr="00AA4FD4">
        <w:t>.3.2.4).</w:t>
      </w:r>
    </w:p>
    <w:p w14:paraId="139B58FE" w14:textId="77777777" w:rsidR="0042321F" w:rsidRPr="00AA4FD4" w:rsidRDefault="0042321F" w:rsidP="0042321F">
      <w:pPr>
        <w:pStyle w:val="5"/>
        <w:rPr>
          <w:rFonts w:eastAsia="MS Mincho"/>
        </w:rPr>
      </w:pPr>
      <w:bookmarkStart w:id="243" w:name="_Toc5722467"/>
      <w:bookmarkStart w:id="244" w:name="_Toc37462987"/>
      <w:bookmarkStart w:id="245" w:name="_Toc46502531"/>
      <w:bookmarkStart w:id="246" w:name="_Toc60824383"/>
      <w:r w:rsidRPr="00AA4FD4">
        <w:rPr>
          <w:rFonts w:eastAsia="MS Mincho"/>
        </w:rPr>
        <w:t>5</w:t>
      </w:r>
      <w:r w:rsidRPr="00AA4FD4">
        <w:t>.</w:t>
      </w:r>
      <w:r w:rsidR="0065305F" w:rsidRPr="00AA4FD4">
        <w:rPr>
          <w:rFonts w:eastAsia="MS Mincho"/>
        </w:rPr>
        <w:t>2</w:t>
      </w:r>
      <w:r w:rsidRPr="00AA4FD4">
        <w:t>.</w:t>
      </w:r>
      <w:r w:rsidRPr="00AA4FD4">
        <w:rPr>
          <w:rFonts w:eastAsia="MS Mincho"/>
        </w:rPr>
        <w:t>3</w:t>
      </w:r>
      <w:r w:rsidRPr="00AA4FD4">
        <w:t>.</w:t>
      </w:r>
      <w:r w:rsidRPr="00AA4FD4">
        <w:rPr>
          <w:rFonts w:eastAsia="MS Mincho"/>
        </w:rPr>
        <w:t>2.2</w:t>
      </w:r>
      <w:r w:rsidRPr="00AA4FD4">
        <w:tab/>
      </w:r>
      <w:r w:rsidRPr="00AA4FD4">
        <w:rPr>
          <w:rFonts w:eastAsia="MS Mincho"/>
        </w:rPr>
        <w:t>Actions when an AMD PDU is received from lower layer</w:t>
      </w:r>
      <w:bookmarkEnd w:id="243"/>
      <w:bookmarkEnd w:id="244"/>
      <w:bookmarkEnd w:id="245"/>
      <w:bookmarkEnd w:id="246"/>
    </w:p>
    <w:p w14:paraId="49B1D06E" w14:textId="77777777" w:rsidR="0042321F" w:rsidRPr="00AA4FD4" w:rsidRDefault="0042321F" w:rsidP="0042321F">
      <w:pPr>
        <w:rPr>
          <w:bCs/>
          <w:lang w:eastAsia="ko-KR"/>
        </w:rPr>
      </w:pPr>
      <w:r w:rsidRPr="00AA4FD4">
        <w:rPr>
          <w:bCs/>
          <w:lang w:eastAsia="ko-KR"/>
        </w:rPr>
        <w:t xml:space="preserve">When an AMD PDU is received from lower layer, where the AMD PDU contains byte segment numbers y to z of </w:t>
      </w:r>
      <w:r w:rsidR="002C1A0B" w:rsidRPr="00AA4FD4">
        <w:rPr>
          <w:bCs/>
          <w:lang w:eastAsia="ko-KR"/>
        </w:rPr>
        <w:t>an RLC</w:t>
      </w:r>
      <w:r w:rsidRPr="00AA4FD4">
        <w:rPr>
          <w:bCs/>
          <w:lang w:eastAsia="ko-KR"/>
        </w:rPr>
        <w:t xml:space="preserve"> SDU with SN = x, the receiving side of an AM RLC entity shall:</w:t>
      </w:r>
    </w:p>
    <w:p w14:paraId="4595E2BA" w14:textId="77777777" w:rsidR="0042321F" w:rsidRPr="00AA4FD4" w:rsidRDefault="0042321F" w:rsidP="0042321F">
      <w:pPr>
        <w:pStyle w:val="B1"/>
      </w:pPr>
      <w:r w:rsidRPr="00AA4FD4">
        <w:t>-</w:t>
      </w:r>
      <w:r w:rsidRPr="00AA4FD4">
        <w:tab/>
      </w:r>
      <w:proofErr w:type="gramStart"/>
      <w:r w:rsidRPr="00AA4FD4">
        <w:t>if</w:t>
      </w:r>
      <w:proofErr w:type="gramEnd"/>
      <w:r w:rsidRPr="00AA4FD4">
        <w:t xml:space="preserve"> x falls outside of the receiving window; or</w:t>
      </w:r>
    </w:p>
    <w:p w14:paraId="2227E073" w14:textId="77777777" w:rsidR="0042321F" w:rsidRPr="00AA4FD4" w:rsidRDefault="0042321F" w:rsidP="0042321F">
      <w:pPr>
        <w:pStyle w:val="B1"/>
      </w:pPr>
      <w:r w:rsidRPr="00AA4FD4">
        <w:t>-</w:t>
      </w:r>
      <w:r w:rsidRPr="00AA4FD4">
        <w:tab/>
      </w:r>
      <w:proofErr w:type="gramStart"/>
      <w:r w:rsidRPr="00AA4FD4">
        <w:t>if</w:t>
      </w:r>
      <w:proofErr w:type="gramEnd"/>
      <w:r w:rsidRPr="00AA4FD4">
        <w:t xml:space="preserve"> byte segment numbers y to z of the RLC SDU with SN = x have been received before:</w:t>
      </w:r>
    </w:p>
    <w:p w14:paraId="6EDA5E50" w14:textId="77777777" w:rsidR="0042321F" w:rsidRPr="00AA4FD4" w:rsidRDefault="00C55328" w:rsidP="0042321F">
      <w:pPr>
        <w:pStyle w:val="B2"/>
      </w:pPr>
      <w:r w:rsidRPr="00AA4FD4">
        <w:t>-</w:t>
      </w:r>
      <w:r w:rsidRPr="00AA4FD4">
        <w:tab/>
        <w:t>discard the received AMD PDU.</w:t>
      </w:r>
    </w:p>
    <w:p w14:paraId="4A61084A" w14:textId="77777777" w:rsidR="0042321F" w:rsidRPr="00AA4FD4" w:rsidRDefault="0042321F" w:rsidP="0042321F">
      <w:pPr>
        <w:pStyle w:val="B1"/>
      </w:pPr>
      <w:r w:rsidRPr="00AA4FD4">
        <w:t>-</w:t>
      </w:r>
      <w:r w:rsidRPr="00AA4FD4">
        <w:tab/>
      </w:r>
      <w:proofErr w:type="gramStart"/>
      <w:r w:rsidRPr="00AA4FD4">
        <w:t>else</w:t>
      </w:r>
      <w:proofErr w:type="gramEnd"/>
      <w:r w:rsidRPr="00AA4FD4">
        <w:t>:</w:t>
      </w:r>
    </w:p>
    <w:p w14:paraId="0787E803" w14:textId="77777777" w:rsidR="0042321F" w:rsidRPr="00AA4FD4" w:rsidRDefault="0042321F" w:rsidP="0042321F">
      <w:pPr>
        <w:pStyle w:val="B2"/>
      </w:pPr>
      <w:r w:rsidRPr="00AA4FD4">
        <w:t>-</w:t>
      </w:r>
      <w:r w:rsidRPr="00AA4FD4">
        <w:tab/>
      </w:r>
      <w:proofErr w:type="gramStart"/>
      <w:r w:rsidRPr="00AA4FD4">
        <w:t>place</w:t>
      </w:r>
      <w:proofErr w:type="gramEnd"/>
      <w:r w:rsidRPr="00AA4FD4">
        <w:t xml:space="preserve"> </w:t>
      </w:r>
      <w:proofErr w:type="spellStart"/>
      <w:r w:rsidRPr="00AA4FD4">
        <w:t>the</w:t>
      </w:r>
      <w:proofErr w:type="spellEnd"/>
      <w:r w:rsidRPr="00AA4FD4">
        <w:t xml:space="preserve"> received AMD PDU in the reception buffer;</w:t>
      </w:r>
    </w:p>
    <w:p w14:paraId="03DC6880" w14:textId="77777777" w:rsidR="0042321F" w:rsidRPr="00AA4FD4" w:rsidRDefault="0042321F" w:rsidP="0042321F">
      <w:pPr>
        <w:pStyle w:val="B2"/>
      </w:pPr>
      <w:r w:rsidRPr="00AA4FD4">
        <w:t>-</w:t>
      </w:r>
      <w:r w:rsidRPr="00AA4FD4">
        <w:tab/>
      </w:r>
      <w:proofErr w:type="gramStart"/>
      <w:r w:rsidRPr="00AA4FD4">
        <w:t>if</w:t>
      </w:r>
      <w:proofErr w:type="gramEnd"/>
      <w:r w:rsidRPr="00AA4FD4">
        <w:t xml:space="preserve"> some byte segments of the RLC SDU contained in the AMD PDU have been received before:</w:t>
      </w:r>
    </w:p>
    <w:p w14:paraId="39A1ACD3" w14:textId="77777777" w:rsidR="0042321F" w:rsidRPr="00AA4FD4" w:rsidRDefault="0042321F" w:rsidP="0042321F">
      <w:pPr>
        <w:pStyle w:val="B3"/>
      </w:pPr>
      <w:r w:rsidRPr="00AA4FD4">
        <w:t>-</w:t>
      </w:r>
      <w:r w:rsidRPr="00AA4FD4">
        <w:tab/>
        <w:t>discard the duplicate byte segments.</w:t>
      </w:r>
    </w:p>
    <w:p w14:paraId="0A6FE895" w14:textId="77777777" w:rsidR="0042321F" w:rsidRPr="00AA4FD4" w:rsidRDefault="0042321F" w:rsidP="0042321F">
      <w:pPr>
        <w:pStyle w:val="5"/>
        <w:rPr>
          <w:rFonts w:eastAsia="MS Mincho"/>
        </w:rPr>
      </w:pPr>
      <w:bookmarkStart w:id="247" w:name="_Toc5722468"/>
      <w:bookmarkStart w:id="248" w:name="_Toc37462988"/>
      <w:bookmarkStart w:id="249" w:name="_Toc46502532"/>
      <w:bookmarkStart w:id="250" w:name="_Toc60824384"/>
      <w:r w:rsidRPr="00AA4FD4">
        <w:rPr>
          <w:rFonts w:eastAsia="MS Mincho"/>
        </w:rPr>
        <w:t>5</w:t>
      </w:r>
      <w:r w:rsidRPr="00AA4FD4">
        <w:t>.</w:t>
      </w:r>
      <w:r w:rsidR="0065305F" w:rsidRPr="00AA4FD4">
        <w:rPr>
          <w:rFonts w:eastAsia="MS Mincho"/>
        </w:rPr>
        <w:t>2</w:t>
      </w:r>
      <w:r w:rsidRPr="00AA4FD4">
        <w:t>.</w:t>
      </w:r>
      <w:r w:rsidRPr="00AA4FD4">
        <w:rPr>
          <w:rFonts w:eastAsia="MS Mincho"/>
        </w:rPr>
        <w:t>3</w:t>
      </w:r>
      <w:r w:rsidRPr="00AA4FD4">
        <w:t>.</w:t>
      </w:r>
      <w:r w:rsidRPr="00AA4FD4">
        <w:rPr>
          <w:rFonts w:eastAsia="MS Mincho"/>
        </w:rPr>
        <w:t>2.3</w:t>
      </w:r>
      <w:r w:rsidRPr="00AA4FD4">
        <w:tab/>
      </w:r>
      <w:r w:rsidRPr="00AA4FD4">
        <w:rPr>
          <w:rFonts w:eastAsia="MS Mincho"/>
        </w:rPr>
        <w:t>Actions when an AMD PDU is placed in the reception buffer</w:t>
      </w:r>
      <w:bookmarkEnd w:id="247"/>
      <w:bookmarkEnd w:id="248"/>
      <w:bookmarkEnd w:id="249"/>
      <w:bookmarkEnd w:id="250"/>
    </w:p>
    <w:p w14:paraId="023A4C03" w14:textId="77777777" w:rsidR="0042321F" w:rsidRPr="00AA4FD4" w:rsidRDefault="0042321F" w:rsidP="0042321F">
      <w:pPr>
        <w:rPr>
          <w:bCs/>
          <w:lang w:eastAsia="ko-KR"/>
        </w:rPr>
      </w:pPr>
      <w:r w:rsidRPr="00AA4FD4">
        <w:rPr>
          <w:bCs/>
          <w:lang w:eastAsia="ko-KR"/>
        </w:rPr>
        <w:t>When an AMD PDU with SN = x is placed in the reception buffer, the receiving side of an AM RLC entity shall:</w:t>
      </w:r>
    </w:p>
    <w:p w14:paraId="1182C531" w14:textId="77777777" w:rsidR="0042321F" w:rsidRPr="00AA4FD4" w:rsidRDefault="0042321F" w:rsidP="0042321F">
      <w:pPr>
        <w:pStyle w:val="B1"/>
        <w:ind w:left="0" w:firstLine="284"/>
      </w:pPr>
      <w:r w:rsidRPr="00AA4FD4">
        <w:t>-</w:t>
      </w:r>
      <w:r w:rsidRPr="00AA4FD4">
        <w:tab/>
      </w:r>
      <w:proofErr w:type="gramStart"/>
      <w:r w:rsidRPr="00AA4FD4">
        <w:t>if</w:t>
      </w:r>
      <w:proofErr w:type="gramEnd"/>
      <w:r w:rsidRPr="00AA4FD4">
        <w:t xml:space="preserve"> x &gt;= </w:t>
      </w:r>
      <w:proofErr w:type="spellStart"/>
      <w:r w:rsidR="00F232AB" w:rsidRPr="00AA4FD4">
        <w:t>RX_Next_Highest</w:t>
      </w:r>
      <w:proofErr w:type="spellEnd"/>
    </w:p>
    <w:p w14:paraId="60D3A1D2" w14:textId="77777777" w:rsidR="0042321F" w:rsidRPr="00AA4FD4" w:rsidRDefault="0042321F" w:rsidP="0042321F">
      <w:pPr>
        <w:pStyle w:val="B2"/>
        <w:ind w:hanging="283"/>
      </w:pPr>
      <w:r w:rsidRPr="00AA4FD4">
        <w:t>-</w:t>
      </w:r>
      <w:r w:rsidRPr="00AA4FD4">
        <w:tab/>
        <w:t xml:space="preserve">update </w:t>
      </w:r>
      <w:proofErr w:type="spellStart"/>
      <w:r w:rsidR="00F232AB" w:rsidRPr="00AA4FD4">
        <w:t>RX_Next_Highest</w:t>
      </w:r>
      <w:proofErr w:type="spellEnd"/>
      <w:r w:rsidR="00CB0FFA" w:rsidRPr="00AA4FD4">
        <w:t xml:space="preserve"> </w:t>
      </w:r>
      <w:r w:rsidR="00C55328" w:rsidRPr="00AA4FD4">
        <w:t>to x+ 1.</w:t>
      </w:r>
    </w:p>
    <w:p w14:paraId="31F3EEE6" w14:textId="77777777" w:rsidR="0042321F" w:rsidRPr="00AA4FD4" w:rsidRDefault="0042321F" w:rsidP="0042321F">
      <w:pPr>
        <w:pStyle w:val="B1"/>
        <w:ind w:left="0" w:firstLine="284"/>
      </w:pPr>
      <w:r w:rsidRPr="00AA4FD4">
        <w:t>-</w:t>
      </w:r>
      <w:r w:rsidRPr="00AA4FD4">
        <w:tab/>
      </w:r>
      <w:proofErr w:type="gramStart"/>
      <w:r w:rsidRPr="00AA4FD4">
        <w:t>if</w:t>
      </w:r>
      <w:proofErr w:type="gramEnd"/>
      <w:r w:rsidRPr="00AA4FD4">
        <w:t xml:space="preserve"> all bytes of the RLC SDU with SN = x are received:</w:t>
      </w:r>
    </w:p>
    <w:p w14:paraId="7620BFD3" w14:textId="77777777" w:rsidR="0042321F" w:rsidRPr="00AA4FD4" w:rsidRDefault="0042321F" w:rsidP="0042321F">
      <w:pPr>
        <w:pStyle w:val="B2"/>
      </w:pPr>
      <w:r w:rsidRPr="00AA4FD4">
        <w:t>-</w:t>
      </w:r>
      <w:r w:rsidRPr="00AA4FD4">
        <w:tab/>
        <w:t>reassemble the RLC SDU from AMD PDU(s) with SN = x, remove RLC headers when doing so and deliver the reassembled RLC SDU to upper layer;</w:t>
      </w:r>
    </w:p>
    <w:p w14:paraId="616BEC6C" w14:textId="77777777" w:rsidR="0042321F" w:rsidRPr="00AA4FD4" w:rsidRDefault="0042321F" w:rsidP="0042321F">
      <w:pPr>
        <w:pStyle w:val="B2"/>
      </w:pPr>
      <w:r w:rsidRPr="00AA4FD4">
        <w:t>-</w:t>
      </w:r>
      <w:r w:rsidRPr="00AA4FD4">
        <w:tab/>
      </w:r>
      <w:proofErr w:type="gramStart"/>
      <w:r w:rsidRPr="00AA4FD4">
        <w:t>if</w:t>
      </w:r>
      <w:proofErr w:type="gramEnd"/>
      <w:r w:rsidRPr="00AA4FD4">
        <w:t xml:space="preserve"> x = </w:t>
      </w:r>
      <w:proofErr w:type="spellStart"/>
      <w:r w:rsidR="00E63CE0" w:rsidRPr="00AA4FD4">
        <w:t>RX_Highest_Status</w:t>
      </w:r>
      <w:proofErr w:type="spellEnd"/>
      <w:r w:rsidRPr="00AA4FD4">
        <w:t>,</w:t>
      </w:r>
    </w:p>
    <w:p w14:paraId="0459E54C" w14:textId="77777777" w:rsidR="0042321F" w:rsidRPr="00AA4FD4" w:rsidRDefault="0042321F" w:rsidP="00CF376E">
      <w:pPr>
        <w:pStyle w:val="B3"/>
      </w:pPr>
      <w:r w:rsidRPr="00AA4FD4">
        <w:t>-</w:t>
      </w:r>
      <w:r w:rsidRPr="00AA4FD4">
        <w:tab/>
        <w:t xml:space="preserve">update </w:t>
      </w:r>
      <w:proofErr w:type="spellStart"/>
      <w:r w:rsidR="00E63CE0" w:rsidRPr="00AA4FD4">
        <w:t>RX_Highest_Status</w:t>
      </w:r>
      <w:proofErr w:type="spellEnd"/>
      <w:r w:rsidRPr="00AA4FD4">
        <w:t xml:space="preserve"> to the SN of the first RLC SDU with SN &gt; current </w:t>
      </w:r>
      <w:proofErr w:type="spellStart"/>
      <w:r w:rsidR="00E63CE0" w:rsidRPr="00AA4FD4">
        <w:t>RX_Highest_Status</w:t>
      </w:r>
      <w:proofErr w:type="spellEnd"/>
      <w:r w:rsidRPr="00AA4FD4">
        <w:t xml:space="preserve"> for which n</w:t>
      </w:r>
      <w:r w:rsidR="00C55328" w:rsidRPr="00AA4FD4">
        <w:t>ot all bytes have been received.</w:t>
      </w:r>
    </w:p>
    <w:p w14:paraId="07BE43F8" w14:textId="77777777" w:rsidR="0042321F" w:rsidRPr="00AA4FD4" w:rsidRDefault="0042321F" w:rsidP="0042321F">
      <w:pPr>
        <w:pStyle w:val="B2"/>
      </w:pPr>
      <w:r w:rsidRPr="00AA4FD4">
        <w:t>-</w:t>
      </w:r>
      <w:r w:rsidRPr="00AA4FD4">
        <w:tab/>
      </w:r>
      <w:proofErr w:type="gramStart"/>
      <w:r w:rsidRPr="00AA4FD4">
        <w:t>if</w:t>
      </w:r>
      <w:proofErr w:type="gramEnd"/>
      <w:r w:rsidRPr="00AA4FD4">
        <w:t xml:space="preserve"> x = </w:t>
      </w:r>
      <w:proofErr w:type="spellStart"/>
      <w:r w:rsidR="00E63CE0" w:rsidRPr="00AA4FD4">
        <w:t>RX_Next</w:t>
      </w:r>
      <w:proofErr w:type="spellEnd"/>
      <w:r w:rsidRPr="00AA4FD4">
        <w:t>:</w:t>
      </w:r>
    </w:p>
    <w:p w14:paraId="29422CC7" w14:textId="77777777" w:rsidR="0042321F" w:rsidRPr="00AA4FD4" w:rsidRDefault="0042321F" w:rsidP="0042321F">
      <w:pPr>
        <w:pStyle w:val="B3"/>
      </w:pPr>
      <w:r w:rsidRPr="00AA4FD4">
        <w:t>-</w:t>
      </w:r>
      <w:r w:rsidRPr="00AA4FD4">
        <w:tab/>
        <w:t xml:space="preserve">update </w:t>
      </w:r>
      <w:proofErr w:type="spellStart"/>
      <w:r w:rsidR="00E63CE0" w:rsidRPr="00AA4FD4">
        <w:t>RX_Next</w:t>
      </w:r>
      <w:proofErr w:type="spellEnd"/>
      <w:r w:rsidR="00E63CE0" w:rsidRPr="00AA4FD4">
        <w:t xml:space="preserve"> </w:t>
      </w:r>
      <w:r w:rsidRPr="00AA4FD4">
        <w:t xml:space="preserve">to the SN of the first RLC SDU with SN &gt; current </w:t>
      </w:r>
      <w:proofErr w:type="spellStart"/>
      <w:r w:rsidR="00E63CE0" w:rsidRPr="00AA4FD4">
        <w:t>RX_Next</w:t>
      </w:r>
      <w:proofErr w:type="spellEnd"/>
      <w:r w:rsidR="00E63CE0" w:rsidRPr="00AA4FD4">
        <w:t xml:space="preserve"> </w:t>
      </w:r>
      <w:r w:rsidRPr="00AA4FD4">
        <w:t>for which not all bytes have been r</w:t>
      </w:r>
      <w:r w:rsidR="00C55328" w:rsidRPr="00AA4FD4">
        <w:t>eceived.</w:t>
      </w:r>
    </w:p>
    <w:p w14:paraId="6ABCA429" w14:textId="77777777" w:rsidR="0042321F" w:rsidRPr="00AA4FD4" w:rsidRDefault="0042321F" w:rsidP="0042321F">
      <w:pPr>
        <w:pStyle w:val="B1"/>
        <w:ind w:left="0" w:firstLine="284"/>
      </w:pPr>
      <w:r w:rsidRPr="00AA4FD4">
        <w:t>-</w:t>
      </w:r>
      <w:r w:rsidRPr="00AA4FD4">
        <w:tab/>
      </w:r>
      <w:proofErr w:type="gramStart"/>
      <w:r w:rsidRPr="00AA4FD4">
        <w:t>if</w:t>
      </w:r>
      <w:proofErr w:type="gramEnd"/>
      <w:r w:rsidRPr="00AA4FD4">
        <w:t xml:space="preserve"> </w:t>
      </w:r>
      <w:r w:rsidR="00A86600" w:rsidRPr="00AA4FD4">
        <w:rPr>
          <w:i/>
        </w:rPr>
        <w:t>t-Reassembly</w:t>
      </w:r>
      <w:r w:rsidRPr="00AA4FD4">
        <w:t xml:space="preserve"> is running:</w:t>
      </w:r>
    </w:p>
    <w:p w14:paraId="61F298E0" w14:textId="77777777" w:rsidR="00A334BF" w:rsidRPr="00AA4FD4" w:rsidRDefault="00A334BF" w:rsidP="004C00BB">
      <w:pPr>
        <w:pStyle w:val="B2"/>
      </w:pPr>
      <w:r w:rsidRPr="00AA4FD4">
        <w:t>-</w:t>
      </w:r>
      <w:r w:rsidR="00704370" w:rsidRPr="00AA4FD4">
        <w:tab/>
      </w:r>
      <w:proofErr w:type="gramStart"/>
      <w:r w:rsidRPr="00AA4FD4">
        <w:t>if</w:t>
      </w:r>
      <w:proofErr w:type="gramEnd"/>
      <w:r w:rsidRPr="00AA4FD4">
        <w:t xml:space="preserve"> </w:t>
      </w:r>
      <w:proofErr w:type="spellStart"/>
      <w:r w:rsidRPr="00AA4FD4">
        <w:t>RX_Next_Status_Trigger</w:t>
      </w:r>
      <w:proofErr w:type="spellEnd"/>
      <w:r w:rsidRPr="00AA4FD4">
        <w:t xml:space="preserve"> = </w:t>
      </w:r>
      <w:proofErr w:type="spellStart"/>
      <w:r w:rsidRPr="00AA4FD4">
        <w:t>RX_Next</w:t>
      </w:r>
      <w:proofErr w:type="spellEnd"/>
      <w:r w:rsidRPr="00AA4FD4">
        <w:t>; or</w:t>
      </w:r>
    </w:p>
    <w:p w14:paraId="32DFBD5D" w14:textId="77777777" w:rsidR="0042321F" w:rsidRPr="00AA4FD4" w:rsidRDefault="0042321F" w:rsidP="0042321F">
      <w:pPr>
        <w:pStyle w:val="B2"/>
      </w:pPr>
      <w:r w:rsidRPr="00AA4FD4">
        <w:t>-</w:t>
      </w:r>
      <w:r w:rsidRPr="00AA4FD4">
        <w:tab/>
      </w:r>
      <w:proofErr w:type="gramStart"/>
      <w:r w:rsidRPr="00AA4FD4">
        <w:t>if</w:t>
      </w:r>
      <w:proofErr w:type="gramEnd"/>
      <w:r w:rsidRPr="00AA4FD4">
        <w:t xml:space="preserve"> </w:t>
      </w:r>
      <w:proofErr w:type="spellStart"/>
      <w:r w:rsidR="00E63CE0" w:rsidRPr="00AA4FD4">
        <w:t>RX_Next_Status_Trigger</w:t>
      </w:r>
      <w:proofErr w:type="spellEnd"/>
      <w:r w:rsidR="00E63CE0" w:rsidRPr="00AA4FD4">
        <w:t xml:space="preserve"> </w:t>
      </w:r>
      <w:r w:rsidRPr="00AA4FD4">
        <w:t xml:space="preserve">= </w:t>
      </w:r>
      <w:proofErr w:type="spellStart"/>
      <w:r w:rsidR="00E63CE0" w:rsidRPr="00AA4FD4">
        <w:t>RX_Next</w:t>
      </w:r>
      <w:proofErr w:type="spellEnd"/>
      <w:r w:rsidR="006F59DA" w:rsidRPr="00AA4FD4">
        <w:t xml:space="preserve"> + 1 and there is no missing byte segment of the SDU associated with SN = </w:t>
      </w:r>
      <w:proofErr w:type="spellStart"/>
      <w:r w:rsidR="006F59DA" w:rsidRPr="00AA4FD4">
        <w:t>RX_Next</w:t>
      </w:r>
      <w:proofErr w:type="spellEnd"/>
      <w:r w:rsidR="006F59DA" w:rsidRPr="00AA4FD4">
        <w:t xml:space="preserve"> before the last byte of all received segments of this SDU</w:t>
      </w:r>
      <w:r w:rsidRPr="00AA4FD4">
        <w:t>; or</w:t>
      </w:r>
    </w:p>
    <w:p w14:paraId="4C707984" w14:textId="77777777" w:rsidR="0042321F" w:rsidRPr="00AA4FD4" w:rsidRDefault="0042321F" w:rsidP="0042321F">
      <w:pPr>
        <w:pStyle w:val="B2"/>
      </w:pPr>
      <w:r w:rsidRPr="00AA4FD4">
        <w:t>-</w:t>
      </w:r>
      <w:r w:rsidRPr="00AA4FD4">
        <w:tab/>
      </w:r>
      <w:proofErr w:type="gramStart"/>
      <w:r w:rsidRPr="00AA4FD4">
        <w:t>if</w:t>
      </w:r>
      <w:proofErr w:type="gramEnd"/>
      <w:r w:rsidRPr="00AA4FD4">
        <w:t xml:space="preserve"> </w:t>
      </w:r>
      <w:proofErr w:type="spellStart"/>
      <w:r w:rsidR="00E63CE0" w:rsidRPr="00AA4FD4">
        <w:t>RX_Next_Status_Trigger</w:t>
      </w:r>
      <w:proofErr w:type="spellEnd"/>
      <w:r w:rsidR="00E63CE0" w:rsidRPr="00AA4FD4">
        <w:t xml:space="preserve"> </w:t>
      </w:r>
      <w:r w:rsidRPr="00AA4FD4">
        <w:t xml:space="preserve">falls outside of the receiving window and </w:t>
      </w:r>
      <w:proofErr w:type="spellStart"/>
      <w:r w:rsidR="00E63CE0" w:rsidRPr="00AA4FD4">
        <w:t>RX_Next_Status_Trigger</w:t>
      </w:r>
      <w:proofErr w:type="spellEnd"/>
      <w:r w:rsidR="00E63CE0" w:rsidRPr="00AA4FD4">
        <w:t xml:space="preserve"> </w:t>
      </w:r>
      <w:r w:rsidRPr="00AA4FD4">
        <w:t xml:space="preserve">is not equal to </w:t>
      </w:r>
      <w:proofErr w:type="spellStart"/>
      <w:r w:rsidR="00E63CE0" w:rsidRPr="00AA4FD4">
        <w:t>RX_Next</w:t>
      </w:r>
      <w:proofErr w:type="spellEnd"/>
      <w:r w:rsidR="00E63CE0" w:rsidRPr="00AA4FD4">
        <w:t xml:space="preserve"> </w:t>
      </w:r>
      <w:r w:rsidRPr="00AA4FD4">
        <w:t xml:space="preserve">+ </w:t>
      </w:r>
      <w:proofErr w:type="spellStart"/>
      <w:r w:rsidRPr="00AA4FD4">
        <w:t>AM_Window_Size</w:t>
      </w:r>
      <w:proofErr w:type="spellEnd"/>
      <w:r w:rsidRPr="00AA4FD4">
        <w:t>:</w:t>
      </w:r>
    </w:p>
    <w:p w14:paraId="11F2A9E7" w14:textId="77777777" w:rsidR="0042321F" w:rsidRPr="00AA4FD4" w:rsidRDefault="0042321F" w:rsidP="0042321F">
      <w:pPr>
        <w:pStyle w:val="B3"/>
      </w:pPr>
      <w:r w:rsidRPr="00AA4FD4">
        <w:t>-</w:t>
      </w:r>
      <w:r w:rsidRPr="00AA4FD4">
        <w:tab/>
        <w:t xml:space="preserve">stop and reset </w:t>
      </w:r>
      <w:r w:rsidR="00A86600" w:rsidRPr="00AA4FD4">
        <w:rPr>
          <w:i/>
        </w:rPr>
        <w:t>t-Reassembly</w:t>
      </w:r>
      <w:r w:rsidR="00C55328" w:rsidRPr="00AA4FD4">
        <w:t>.</w:t>
      </w:r>
    </w:p>
    <w:p w14:paraId="256CBA71" w14:textId="77777777" w:rsidR="0042321F" w:rsidRPr="00AA4FD4" w:rsidRDefault="0042321F" w:rsidP="0042321F">
      <w:pPr>
        <w:pStyle w:val="B1"/>
        <w:ind w:left="0" w:firstLine="284"/>
      </w:pPr>
      <w:r w:rsidRPr="00AA4FD4">
        <w:t>-</w:t>
      </w:r>
      <w:r w:rsidRPr="00AA4FD4">
        <w:tab/>
      </w:r>
      <w:proofErr w:type="gramStart"/>
      <w:r w:rsidRPr="00AA4FD4">
        <w:t>if</w:t>
      </w:r>
      <w:proofErr w:type="gramEnd"/>
      <w:r w:rsidRPr="00AA4FD4">
        <w:t xml:space="preserve"> </w:t>
      </w:r>
      <w:r w:rsidR="00A86600" w:rsidRPr="00AA4FD4">
        <w:rPr>
          <w:i/>
        </w:rPr>
        <w:t>t-Reassembly</w:t>
      </w:r>
      <w:r w:rsidRPr="00AA4FD4">
        <w:t xml:space="preserve"> is not running (includes the case </w:t>
      </w:r>
      <w:r w:rsidR="00A86600" w:rsidRPr="00AA4FD4">
        <w:rPr>
          <w:i/>
        </w:rPr>
        <w:t>t-Reassembly</w:t>
      </w:r>
      <w:r w:rsidRPr="00AA4FD4">
        <w:t xml:space="preserve"> is stopped due to actions above):</w:t>
      </w:r>
    </w:p>
    <w:p w14:paraId="57394B61" w14:textId="77777777" w:rsidR="006F59DA" w:rsidRPr="00AA4FD4" w:rsidRDefault="0042321F" w:rsidP="006F59DA">
      <w:pPr>
        <w:pStyle w:val="B2"/>
      </w:pPr>
      <w:r w:rsidRPr="00AA4FD4">
        <w:t>-</w:t>
      </w:r>
      <w:r w:rsidRPr="00AA4FD4">
        <w:tab/>
      </w:r>
      <w:proofErr w:type="gramStart"/>
      <w:r w:rsidRPr="00AA4FD4">
        <w:t>if</w:t>
      </w:r>
      <w:proofErr w:type="gramEnd"/>
      <w:r w:rsidRPr="00AA4FD4">
        <w:t xml:space="preserve"> </w:t>
      </w:r>
      <w:proofErr w:type="spellStart"/>
      <w:r w:rsidR="00F232AB" w:rsidRPr="00AA4FD4">
        <w:t>RX_Next_Highest</w:t>
      </w:r>
      <w:proofErr w:type="spellEnd"/>
      <w:r w:rsidRPr="00AA4FD4">
        <w:t xml:space="preserve">&gt; </w:t>
      </w:r>
      <w:proofErr w:type="spellStart"/>
      <w:r w:rsidR="00E63CE0" w:rsidRPr="00AA4FD4">
        <w:t>RX_Next</w:t>
      </w:r>
      <w:proofErr w:type="spellEnd"/>
      <w:r w:rsidR="006F59DA" w:rsidRPr="00AA4FD4">
        <w:t xml:space="preserve"> +1; or</w:t>
      </w:r>
    </w:p>
    <w:p w14:paraId="4C0DA945" w14:textId="77777777" w:rsidR="0042321F" w:rsidRPr="00AA4FD4" w:rsidRDefault="006F59DA" w:rsidP="006F59DA">
      <w:pPr>
        <w:pStyle w:val="B2"/>
      </w:pPr>
      <w:r w:rsidRPr="00AA4FD4">
        <w:lastRenderedPageBreak/>
        <w:t>-</w:t>
      </w:r>
      <w:r w:rsidRPr="00AA4FD4">
        <w:tab/>
      </w:r>
      <w:proofErr w:type="gramStart"/>
      <w:r w:rsidRPr="00AA4FD4">
        <w:t>if</w:t>
      </w:r>
      <w:proofErr w:type="gramEnd"/>
      <w:r w:rsidRPr="00AA4FD4">
        <w:t xml:space="preserve"> </w:t>
      </w:r>
      <w:proofErr w:type="spellStart"/>
      <w:r w:rsidRPr="00AA4FD4">
        <w:t>RX_Next_Highest</w:t>
      </w:r>
      <w:proofErr w:type="spellEnd"/>
      <w:r w:rsidRPr="00AA4FD4">
        <w:t xml:space="preserve"> = </w:t>
      </w:r>
      <w:proofErr w:type="spellStart"/>
      <w:r w:rsidRPr="00AA4FD4">
        <w:t>RX_Next</w:t>
      </w:r>
      <w:proofErr w:type="spellEnd"/>
      <w:r w:rsidRPr="00AA4FD4">
        <w:t xml:space="preserve"> + 1 and there is at least one missing byte segment of the SDU associated with SN = </w:t>
      </w:r>
      <w:proofErr w:type="spellStart"/>
      <w:r w:rsidR="00D230C8" w:rsidRPr="00AA4FD4">
        <w:t>RX_Next</w:t>
      </w:r>
      <w:proofErr w:type="spellEnd"/>
      <w:r w:rsidRPr="00AA4FD4">
        <w:t xml:space="preserve"> before the last byte of all received segments of this SDU:</w:t>
      </w:r>
    </w:p>
    <w:p w14:paraId="43239E86" w14:textId="77777777" w:rsidR="0042321F" w:rsidRPr="00AA4FD4" w:rsidRDefault="0042321F" w:rsidP="0042321F">
      <w:pPr>
        <w:pStyle w:val="B3"/>
      </w:pPr>
      <w:r w:rsidRPr="00AA4FD4">
        <w:t>-</w:t>
      </w:r>
      <w:r w:rsidRPr="00AA4FD4">
        <w:tab/>
        <w:t xml:space="preserve">start </w:t>
      </w:r>
      <w:r w:rsidR="00A86600" w:rsidRPr="00AA4FD4">
        <w:rPr>
          <w:i/>
        </w:rPr>
        <w:t>t-Reassembly</w:t>
      </w:r>
      <w:r w:rsidRPr="00AA4FD4">
        <w:t>;</w:t>
      </w:r>
    </w:p>
    <w:p w14:paraId="48854815" w14:textId="77777777" w:rsidR="0042321F" w:rsidRPr="00AA4FD4" w:rsidRDefault="0042321F" w:rsidP="0042321F">
      <w:pPr>
        <w:pStyle w:val="B3"/>
      </w:pPr>
      <w:r w:rsidRPr="00AA4FD4">
        <w:t>-</w:t>
      </w:r>
      <w:r w:rsidRPr="00AA4FD4">
        <w:tab/>
        <w:t xml:space="preserve">set </w:t>
      </w:r>
      <w:proofErr w:type="spellStart"/>
      <w:r w:rsidR="00E63CE0" w:rsidRPr="00AA4FD4">
        <w:t>RX_Next_Status_Trigger</w:t>
      </w:r>
      <w:proofErr w:type="spellEnd"/>
      <w:r w:rsidR="00E63CE0" w:rsidRPr="00AA4FD4">
        <w:t xml:space="preserve"> </w:t>
      </w:r>
      <w:r w:rsidRPr="00AA4FD4">
        <w:t xml:space="preserve">to </w:t>
      </w:r>
      <w:proofErr w:type="spellStart"/>
      <w:r w:rsidR="006F59DA" w:rsidRPr="00AA4FD4">
        <w:t>RX_Next_Highest</w:t>
      </w:r>
      <w:proofErr w:type="spellEnd"/>
      <w:r w:rsidRPr="00AA4FD4">
        <w:t>.</w:t>
      </w:r>
    </w:p>
    <w:p w14:paraId="3C2B1975" w14:textId="77777777" w:rsidR="0042321F" w:rsidRPr="00AA4FD4" w:rsidRDefault="0042321F" w:rsidP="0042321F">
      <w:pPr>
        <w:pStyle w:val="5"/>
        <w:rPr>
          <w:rFonts w:eastAsia="MS Mincho"/>
        </w:rPr>
      </w:pPr>
      <w:bookmarkStart w:id="251" w:name="_Toc5722469"/>
      <w:bookmarkStart w:id="252" w:name="_Toc37462989"/>
      <w:bookmarkStart w:id="253" w:name="_Toc46502533"/>
      <w:bookmarkStart w:id="254" w:name="_Toc60824385"/>
      <w:r w:rsidRPr="00AA4FD4">
        <w:rPr>
          <w:rFonts w:eastAsia="MS Mincho"/>
        </w:rPr>
        <w:t>5</w:t>
      </w:r>
      <w:r w:rsidRPr="00AA4FD4">
        <w:t>.</w:t>
      </w:r>
      <w:r w:rsidR="0065305F" w:rsidRPr="00AA4FD4">
        <w:rPr>
          <w:rFonts w:eastAsia="MS Mincho"/>
        </w:rPr>
        <w:t>2</w:t>
      </w:r>
      <w:r w:rsidRPr="00AA4FD4">
        <w:t>.</w:t>
      </w:r>
      <w:r w:rsidRPr="00AA4FD4">
        <w:rPr>
          <w:rFonts w:eastAsia="MS Mincho"/>
        </w:rPr>
        <w:t>3</w:t>
      </w:r>
      <w:r w:rsidRPr="00AA4FD4">
        <w:t>.</w:t>
      </w:r>
      <w:r w:rsidRPr="00AA4FD4">
        <w:rPr>
          <w:rFonts w:eastAsia="MS Mincho"/>
        </w:rPr>
        <w:t>2.4</w:t>
      </w:r>
      <w:r w:rsidRPr="00AA4FD4">
        <w:tab/>
      </w:r>
      <w:r w:rsidRPr="00AA4FD4">
        <w:rPr>
          <w:rFonts w:eastAsia="MS Mincho"/>
        </w:rPr>
        <w:t xml:space="preserve">Actions when </w:t>
      </w:r>
      <w:r w:rsidR="00A86600" w:rsidRPr="00AA4FD4">
        <w:rPr>
          <w:rFonts w:eastAsia="MS Mincho"/>
          <w:i/>
        </w:rPr>
        <w:t>t-Reassembly</w:t>
      </w:r>
      <w:r w:rsidRPr="00AA4FD4">
        <w:rPr>
          <w:rFonts w:eastAsia="MS Mincho"/>
        </w:rPr>
        <w:t xml:space="preserve"> expires</w:t>
      </w:r>
      <w:bookmarkEnd w:id="251"/>
      <w:bookmarkEnd w:id="252"/>
      <w:bookmarkEnd w:id="253"/>
      <w:bookmarkEnd w:id="254"/>
    </w:p>
    <w:p w14:paraId="5C7C7073" w14:textId="77777777" w:rsidR="0042321F" w:rsidRPr="00AA4FD4" w:rsidRDefault="0042321F" w:rsidP="0042321F">
      <w:pPr>
        <w:rPr>
          <w:bCs/>
          <w:lang w:eastAsia="ko-KR"/>
        </w:rPr>
      </w:pPr>
      <w:r w:rsidRPr="00AA4FD4">
        <w:rPr>
          <w:bCs/>
          <w:lang w:eastAsia="ko-KR"/>
        </w:rPr>
        <w:t xml:space="preserve">When </w:t>
      </w:r>
      <w:r w:rsidR="00A86600" w:rsidRPr="00AA4FD4">
        <w:rPr>
          <w:bCs/>
          <w:i/>
          <w:lang w:eastAsia="ko-KR"/>
        </w:rPr>
        <w:t>t-Reassembly</w:t>
      </w:r>
      <w:r w:rsidRPr="00AA4FD4">
        <w:rPr>
          <w:bCs/>
          <w:lang w:eastAsia="ko-KR"/>
        </w:rPr>
        <w:t xml:space="preserve"> expires, the receiving side of an AM RLC entity shall:</w:t>
      </w:r>
    </w:p>
    <w:p w14:paraId="2CF2C88A" w14:textId="77777777" w:rsidR="0042321F" w:rsidRPr="00AA4FD4" w:rsidRDefault="0042321F" w:rsidP="0042321F">
      <w:pPr>
        <w:pStyle w:val="B1"/>
      </w:pPr>
      <w:r w:rsidRPr="00AA4FD4">
        <w:t>-</w:t>
      </w:r>
      <w:r w:rsidRPr="00AA4FD4">
        <w:tab/>
        <w:t xml:space="preserve">update </w:t>
      </w:r>
      <w:proofErr w:type="spellStart"/>
      <w:r w:rsidR="00E63CE0" w:rsidRPr="00AA4FD4">
        <w:t>RX_Highest_Status</w:t>
      </w:r>
      <w:proofErr w:type="spellEnd"/>
      <w:r w:rsidRPr="00AA4FD4">
        <w:t xml:space="preserve"> to the SN of the first RLC SDU with SN &gt;= </w:t>
      </w:r>
      <w:proofErr w:type="spellStart"/>
      <w:r w:rsidR="00E63CE0" w:rsidRPr="00AA4FD4">
        <w:t>RX_Next_Status_Trigger</w:t>
      </w:r>
      <w:proofErr w:type="spellEnd"/>
      <w:r w:rsidR="00E63CE0" w:rsidRPr="00AA4FD4">
        <w:t xml:space="preserve"> </w:t>
      </w:r>
      <w:r w:rsidRPr="00AA4FD4">
        <w:t>for which not all bytes have been received;</w:t>
      </w:r>
    </w:p>
    <w:p w14:paraId="79042B06" w14:textId="77777777" w:rsidR="007C057D" w:rsidRPr="00AA4FD4" w:rsidRDefault="0042321F" w:rsidP="007C057D">
      <w:pPr>
        <w:pStyle w:val="B1"/>
      </w:pPr>
      <w:r w:rsidRPr="00AA4FD4">
        <w:t>-</w:t>
      </w:r>
      <w:r w:rsidRPr="00AA4FD4">
        <w:tab/>
      </w:r>
      <w:proofErr w:type="gramStart"/>
      <w:r w:rsidRPr="00AA4FD4">
        <w:t>if</w:t>
      </w:r>
      <w:proofErr w:type="gramEnd"/>
      <w:r w:rsidRPr="00AA4FD4">
        <w:t xml:space="preserve"> </w:t>
      </w:r>
      <w:proofErr w:type="spellStart"/>
      <w:r w:rsidR="00F232AB" w:rsidRPr="00AA4FD4">
        <w:t>RX_Next_Highest</w:t>
      </w:r>
      <w:proofErr w:type="spellEnd"/>
      <w:r w:rsidRPr="00AA4FD4">
        <w:t xml:space="preserve">&gt; </w:t>
      </w:r>
      <w:proofErr w:type="spellStart"/>
      <w:r w:rsidR="00E63CE0" w:rsidRPr="00AA4FD4">
        <w:t>RX_Highest_Status</w:t>
      </w:r>
      <w:proofErr w:type="spellEnd"/>
      <w:r w:rsidR="008517C3" w:rsidRPr="00AA4FD4">
        <w:t xml:space="preserve"> +1</w:t>
      </w:r>
      <w:r w:rsidRPr="00AA4FD4">
        <w:t>:</w:t>
      </w:r>
      <w:r w:rsidR="007C057D" w:rsidRPr="00AA4FD4">
        <w:t xml:space="preserve"> or</w:t>
      </w:r>
    </w:p>
    <w:p w14:paraId="2FF37DAA" w14:textId="77777777" w:rsidR="0042321F" w:rsidRPr="00AA4FD4" w:rsidRDefault="007C057D" w:rsidP="00530354">
      <w:pPr>
        <w:pStyle w:val="B1"/>
      </w:pPr>
      <w:r w:rsidRPr="00AA4FD4">
        <w:t>-</w:t>
      </w:r>
      <w:r w:rsidRPr="00AA4FD4">
        <w:tab/>
      </w:r>
      <w:proofErr w:type="gramStart"/>
      <w:r w:rsidRPr="00AA4FD4">
        <w:t>if</w:t>
      </w:r>
      <w:proofErr w:type="gramEnd"/>
      <w:r w:rsidRPr="00AA4FD4">
        <w:t xml:space="preserve"> </w:t>
      </w:r>
      <w:proofErr w:type="spellStart"/>
      <w:r w:rsidRPr="00AA4FD4">
        <w:t>RX_Next_Highest</w:t>
      </w:r>
      <w:proofErr w:type="spellEnd"/>
      <w:r w:rsidRPr="00AA4FD4">
        <w:t xml:space="preserve"> = </w:t>
      </w:r>
      <w:proofErr w:type="spellStart"/>
      <w:r w:rsidRPr="00AA4FD4">
        <w:t>RX_Highest_Status</w:t>
      </w:r>
      <w:proofErr w:type="spellEnd"/>
      <w:r w:rsidRPr="00AA4FD4">
        <w:t xml:space="preserve"> + 1 and there is at least one missing byte segment of the SDU associated with SN = </w:t>
      </w:r>
      <w:proofErr w:type="spellStart"/>
      <w:r w:rsidRPr="00AA4FD4">
        <w:t>RX_Highest_Status</w:t>
      </w:r>
      <w:proofErr w:type="spellEnd"/>
      <w:r w:rsidRPr="00AA4FD4">
        <w:t xml:space="preserve"> before the last byte of all received segments of this SDU:</w:t>
      </w:r>
    </w:p>
    <w:p w14:paraId="2B28BF98" w14:textId="77777777" w:rsidR="0042321F" w:rsidRPr="00AA4FD4" w:rsidRDefault="0042321F" w:rsidP="0042321F">
      <w:pPr>
        <w:pStyle w:val="B2"/>
      </w:pPr>
      <w:r w:rsidRPr="00AA4FD4">
        <w:t>-</w:t>
      </w:r>
      <w:r w:rsidRPr="00AA4FD4">
        <w:tab/>
        <w:t xml:space="preserve">start </w:t>
      </w:r>
      <w:r w:rsidR="00A86600" w:rsidRPr="00AA4FD4">
        <w:rPr>
          <w:i/>
        </w:rPr>
        <w:t>t-Reassembly</w:t>
      </w:r>
      <w:r w:rsidRPr="00AA4FD4">
        <w:t>;</w:t>
      </w:r>
    </w:p>
    <w:p w14:paraId="554B0614" w14:textId="77777777" w:rsidR="0042321F" w:rsidRPr="00AA4FD4" w:rsidRDefault="0042321F" w:rsidP="002D50F8">
      <w:pPr>
        <w:pStyle w:val="B2"/>
      </w:pPr>
      <w:r w:rsidRPr="00AA4FD4">
        <w:t>-</w:t>
      </w:r>
      <w:r w:rsidRPr="00AA4FD4">
        <w:tab/>
        <w:t xml:space="preserve">set </w:t>
      </w:r>
      <w:proofErr w:type="spellStart"/>
      <w:r w:rsidR="00E63CE0" w:rsidRPr="00AA4FD4">
        <w:t>RX_Next_Status_Trigger</w:t>
      </w:r>
      <w:proofErr w:type="spellEnd"/>
      <w:r w:rsidR="00E63CE0" w:rsidRPr="00AA4FD4">
        <w:t xml:space="preserve"> </w:t>
      </w:r>
      <w:r w:rsidRPr="00AA4FD4">
        <w:t xml:space="preserve">to </w:t>
      </w:r>
      <w:proofErr w:type="spellStart"/>
      <w:r w:rsidR="00530354" w:rsidRPr="00AA4FD4">
        <w:t>RX_Next_Highest</w:t>
      </w:r>
      <w:proofErr w:type="spellEnd"/>
      <w:r w:rsidRPr="00AA4FD4">
        <w:t>.</w:t>
      </w:r>
    </w:p>
    <w:p w14:paraId="3A3521A1" w14:textId="77777777" w:rsidR="0021577D" w:rsidRPr="00AA4FD4" w:rsidRDefault="0021577D" w:rsidP="0021577D">
      <w:pPr>
        <w:pStyle w:val="2"/>
        <w:rPr>
          <w:rFonts w:eastAsia="MS Mincho"/>
        </w:rPr>
      </w:pPr>
      <w:bookmarkStart w:id="255" w:name="_Toc5722470"/>
      <w:bookmarkStart w:id="256" w:name="_Toc37462990"/>
      <w:bookmarkStart w:id="257" w:name="_Toc46502534"/>
      <w:bookmarkStart w:id="258" w:name="_Toc60824386"/>
      <w:r w:rsidRPr="00AA4FD4">
        <w:rPr>
          <w:rFonts w:eastAsia="MS Mincho"/>
        </w:rPr>
        <w:t>5</w:t>
      </w:r>
      <w:r w:rsidRPr="00AA4FD4">
        <w:t>.</w:t>
      </w:r>
      <w:r w:rsidR="0065305F" w:rsidRPr="00AA4FD4">
        <w:rPr>
          <w:rFonts w:eastAsia="MS Mincho"/>
        </w:rPr>
        <w:t>3</w:t>
      </w:r>
      <w:r w:rsidRPr="00AA4FD4">
        <w:tab/>
      </w:r>
      <w:r w:rsidRPr="00AA4FD4">
        <w:rPr>
          <w:rFonts w:eastAsia="MS Mincho"/>
        </w:rPr>
        <w:t>ARQ procedures</w:t>
      </w:r>
      <w:bookmarkEnd w:id="255"/>
      <w:bookmarkEnd w:id="256"/>
      <w:bookmarkEnd w:id="257"/>
      <w:bookmarkEnd w:id="258"/>
    </w:p>
    <w:p w14:paraId="2357FAB3" w14:textId="77777777" w:rsidR="00553163" w:rsidRPr="00AA4FD4" w:rsidRDefault="00553163" w:rsidP="00553163">
      <w:pPr>
        <w:pStyle w:val="3"/>
        <w:rPr>
          <w:rFonts w:eastAsia="MS Mincho"/>
        </w:rPr>
      </w:pPr>
      <w:bookmarkStart w:id="259" w:name="_Toc5722471"/>
      <w:bookmarkStart w:id="260" w:name="_Toc37462991"/>
      <w:bookmarkStart w:id="261" w:name="_Toc46502535"/>
      <w:bookmarkStart w:id="262" w:name="_Toc60824387"/>
      <w:r w:rsidRPr="00AA4FD4">
        <w:rPr>
          <w:rFonts w:eastAsia="MS Mincho"/>
        </w:rPr>
        <w:t>5</w:t>
      </w:r>
      <w:r w:rsidRPr="00AA4FD4">
        <w:t>.</w:t>
      </w:r>
      <w:r w:rsidRPr="00AA4FD4">
        <w:rPr>
          <w:rFonts w:eastAsia="MS Mincho"/>
        </w:rPr>
        <w:t>3</w:t>
      </w:r>
      <w:r w:rsidRPr="00AA4FD4">
        <w:t>.1</w:t>
      </w:r>
      <w:r w:rsidRPr="00AA4FD4">
        <w:tab/>
      </w:r>
      <w:r w:rsidRPr="00AA4FD4">
        <w:rPr>
          <w:rFonts w:eastAsia="MS Mincho"/>
        </w:rPr>
        <w:t>General</w:t>
      </w:r>
      <w:bookmarkEnd w:id="259"/>
      <w:bookmarkEnd w:id="260"/>
      <w:bookmarkEnd w:id="261"/>
      <w:bookmarkEnd w:id="262"/>
    </w:p>
    <w:p w14:paraId="01397D5F" w14:textId="77777777" w:rsidR="0042321F" w:rsidRPr="00AA4FD4" w:rsidRDefault="00F056FF" w:rsidP="0095529F">
      <w:pPr>
        <w:rPr>
          <w:bCs/>
          <w:lang w:eastAsia="ko-KR"/>
        </w:rPr>
      </w:pPr>
      <w:r w:rsidRPr="00AA4FD4">
        <w:rPr>
          <w:bCs/>
          <w:lang w:eastAsia="ko-KR"/>
        </w:rPr>
        <w:t>ARQ procedures are only performed by an AM RLC entity.</w:t>
      </w:r>
    </w:p>
    <w:p w14:paraId="158B5EE9" w14:textId="77777777" w:rsidR="0042321F" w:rsidRPr="00AA4FD4" w:rsidRDefault="0042321F" w:rsidP="0042321F">
      <w:pPr>
        <w:pStyle w:val="3"/>
        <w:rPr>
          <w:rFonts w:eastAsia="MS Mincho"/>
        </w:rPr>
      </w:pPr>
      <w:bookmarkStart w:id="263" w:name="_Toc5722472"/>
      <w:bookmarkStart w:id="264" w:name="_Toc37462992"/>
      <w:bookmarkStart w:id="265" w:name="_Toc46502536"/>
      <w:bookmarkStart w:id="266" w:name="_Toc60824388"/>
      <w:r w:rsidRPr="00AA4FD4">
        <w:rPr>
          <w:rFonts w:eastAsia="MS Mincho"/>
        </w:rPr>
        <w:t>5</w:t>
      </w:r>
      <w:r w:rsidRPr="00AA4FD4">
        <w:t>.</w:t>
      </w:r>
      <w:r w:rsidR="0065305F" w:rsidRPr="00AA4FD4">
        <w:rPr>
          <w:rFonts w:eastAsia="MS Mincho"/>
        </w:rPr>
        <w:t>3</w:t>
      </w:r>
      <w:r w:rsidRPr="00AA4FD4">
        <w:t>.</w:t>
      </w:r>
      <w:r w:rsidR="00CE021C" w:rsidRPr="00AA4FD4">
        <w:t>2</w:t>
      </w:r>
      <w:r w:rsidRPr="00AA4FD4">
        <w:tab/>
      </w:r>
      <w:r w:rsidRPr="00AA4FD4">
        <w:rPr>
          <w:rFonts w:eastAsia="MS Mincho"/>
        </w:rPr>
        <w:t>Retransmission</w:t>
      </w:r>
      <w:bookmarkEnd w:id="263"/>
      <w:bookmarkEnd w:id="264"/>
      <w:bookmarkEnd w:id="265"/>
      <w:bookmarkEnd w:id="266"/>
    </w:p>
    <w:p w14:paraId="1EC4C95E" w14:textId="77777777" w:rsidR="0042321F" w:rsidRPr="00AA4FD4" w:rsidRDefault="0042321F" w:rsidP="0042321F">
      <w:pPr>
        <w:rPr>
          <w:bCs/>
          <w:lang w:eastAsia="ko-KR"/>
        </w:rPr>
      </w:pPr>
      <w:r w:rsidRPr="00AA4FD4">
        <w:rPr>
          <w:bCs/>
          <w:lang w:eastAsia="ko-KR"/>
        </w:rPr>
        <w:t xml:space="preserve">The transmitting side of an AM RLC entity can receive a negative acknowledgement (notification of reception failure by its peer AM RLC entity) for </w:t>
      </w:r>
      <w:r w:rsidR="002C1A0B" w:rsidRPr="00AA4FD4">
        <w:rPr>
          <w:bCs/>
          <w:lang w:eastAsia="ko-KR"/>
        </w:rPr>
        <w:t>an RLC</w:t>
      </w:r>
      <w:r w:rsidRPr="00AA4FD4">
        <w:rPr>
          <w:bCs/>
          <w:lang w:eastAsia="ko-KR"/>
        </w:rPr>
        <w:t xml:space="preserve"> SDU or </w:t>
      </w:r>
      <w:r w:rsidR="002C1A0B" w:rsidRPr="00AA4FD4">
        <w:rPr>
          <w:bCs/>
          <w:lang w:eastAsia="ko-KR"/>
        </w:rPr>
        <w:t>an RLC</w:t>
      </w:r>
      <w:r w:rsidRPr="00AA4FD4">
        <w:rPr>
          <w:bCs/>
          <w:lang w:eastAsia="ko-KR"/>
        </w:rPr>
        <w:t xml:space="preserve"> SDU segment by the following:</w:t>
      </w:r>
    </w:p>
    <w:p w14:paraId="7E6DED61" w14:textId="77777777" w:rsidR="0042321F" w:rsidRPr="00AA4FD4" w:rsidRDefault="0042321F" w:rsidP="0042321F">
      <w:pPr>
        <w:pStyle w:val="B1"/>
      </w:pPr>
      <w:r w:rsidRPr="00AA4FD4">
        <w:t>-</w:t>
      </w:r>
      <w:r w:rsidRPr="00AA4FD4">
        <w:tab/>
        <w:t>STATUS PDU from its peer AM RLC entity.</w:t>
      </w:r>
    </w:p>
    <w:p w14:paraId="5A389CB5" w14:textId="77777777" w:rsidR="0042321F" w:rsidRPr="00AA4FD4" w:rsidRDefault="0042321F" w:rsidP="0042321F">
      <w:pPr>
        <w:rPr>
          <w:bCs/>
          <w:lang w:eastAsia="ko-KR"/>
        </w:rPr>
      </w:pPr>
      <w:r w:rsidRPr="00AA4FD4">
        <w:rPr>
          <w:bCs/>
          <w:lang w:eastAsia="ko-KR"/>
        </w:rPr>
        <w:t xml:space="preserve">When receiving a negative acknowledgement for </w:t>
      </w:r>
      <w:r w:rsidR="002C1A0B" w:rsidRPr="00AA4FD4">
        <w:rPr>
          <w:bCs/>
          <w:lang w:eastAsia="ko-KR"/>
        </w:rPr>
        <w:t>an RLC</w:t>
      </w:r>
      <w:r w:rsidRPr="00AA4FD4">
        <w:rPr>
          <w:bCs/>
          <w:lang w:eastAsia="ko-KR"/>
        </w:rPr>
        <w:t xml:space="preserve"> SDU or </w:t>
      </w:r>
      <w:r w:rsidR="002C1A0B" w:rsidRPr="00AA4FD4">
        <w:rPr>
          <w:bCs/>
          <w:lang w:eastAsia="ko-KR"/>
        </w:rPr>
        <w:t>an RLC</w:t>
      </w:r>
      <w:r w:rsidRPr="00AA4FD4">
        <w:rPr>
          <w:bCs/>
          <w:lang w:eastAsia="ko-KR"/>
        </w:rPr>
        <w:t xml:space="preserve"> SDU segment by a STATUS PDU from its peer AM RLC entity, the transmitting side of the AM RLC entity shall:</w:t>
      </w:r>
    </w:p>
    <w:p w14:paraId="48E0B4BA" w14:textId="77777777" w:rsidR="0042321F" w:rsidRPr="00AA4FD4" w:rsidRDefault="0042321F" w:rsidP="0042321F">
      <w:pPr>
        <w:pStyle w:val="B1"/>
        <w:rPr>
          <w:bCs/>
        </w:rPr>
      </w:pPr>
      <w:r w:rsidRPr="00AA4FD4">
        <w:t>-</w:t>
      </w:r>
      <w:r w:rsidRPr="00AA4FD4">
        <w:tab/>
      </w:r>
      <w:proofErr w:type="gramStart"/>
      <w:r w:rsidRPr="00AA4FD4">
        <w:t>if</w:t>
      </w:r>
      <w:proofErr w:type="gramEnd"/>
      <w:r w:rsidRPr="00AA4FD4">
        <w:t xml:space="preserve"> the SN of the corresponding RLC SDU falls within the </w:t>
      </w:r>
      <w:r w:rsidRPr="00AA4FD4">
        <w:rPr>
          <w:lang w:eastAsia="ko-KR"/>
        </w:rPr>
        <w:t xml:space="preserve">range </w:t>
      </w:r>
      <w:proofErr w:type="spellStart"/>
      <w:r w:rsidR="00E63CE0" w:rsidRPr="00AA4FD4">
        <w:t>TX_Next_Ack</w:t>
      </w:r>
      <w:proofErr w:type="spellEnd"/>
      <w:r w:rsidR="00E63CE0" w:rsidRPr="00AA4FD4">
        <w:t xml:space="preserve"> </w:t>
      </w:r>
      <w:r w:rsidRPr="00AA4FD4">
        <w:t xml:space="preserve">&lt;= SN &lt; </w:t>
      </w:r>
      <w:r w:rsidR="002E700F" w:rsidRPr="00AA4FD4">
        <w:t>= the highest SN of the AMD PDU among the AMD PDUs submitted to lower layer</w:t>
      </w:r>
      <w:r w:rsidRPr="00AA4FD4">
        <w:t>:</w:t>
      </w:r>
    </w:p>
    <w:p w14:paraId="6F822FC4" w14:textId="77777777" w:rsidR="0042321F" w:rsidRPr="00AA4FD4" w:rsidRDefault="0042321F" w:rsidP="0042321F">
      <w:pPr>
        <w:pStyle w:val="B2"/>
        <w:rPr>
          <w:bCs/>
        </w:rPr>
      </w:pPr>
      <w:r w:rsidRPr="00AA4FD4">
        <w:t>-</w:t>
      </w:r>
      <w:r w:rsidRPr="00AA4FD4">
        <w:tab/>
        <w:t>consider the RLC SDU or the RLC SDU segment for which a negative acknowledgement was received for retransmission.</w:t>
      </w:r>
    </w:p>
    <w:p w14:paraId="706F5721" w14:textId="77777777" w:rsidR="0042321F" w:rsidRPr="00AA4FD4" w:rsidRDefault="0042321F" w:rsidP="0042321F">
      <w:pPr>
        <w:rPr>
          <w:bCs/>
          <w:lang w:eastAsia="ko-KR"/>
        </w:rPr>
      </w:pPr>
      <w:r w:rsidRPr="00AA4FD4">
        <w:rPr>
          <w:bCs/>
          <w:lang w:eastAsia="ko-KR"/>
        </w:rPr>
        <w:t xml:space="preserve">When </w:t>
      </w:r>
      <w:r w:rsidR="002C1A0B" w:rsidRPr="00AA4FD4">
        <w:rPr>
          <w:bCs/>
          <w:lang w:eastAsia="ko-KR"/>
        </w:rPr>
        <w:t>an RLC</w:t>
      </w:r>
      <w:r w:rsidRPr="00AA4FD4">
        <w:rPr>
          <w:bCs/>
          <w:lang w:eastAsia="ko-KR"/>
        </w:rPr>
        <w:t xml:space="preserve"> SDU or </w:t>
      </w:r>
      <w:r w:rsidR="002C1A0B" w:rsidRPr="00AA4FD4">
        <w:rPr>
          <w:bCs/>
          <w:lang w:eastAsia="ko-KR"/>
        </w:rPr>
        <w:t>an RLC</w:t>
      </w:r>
      <w:r w:rsidRPr="00AA4FD4">
        <w:rPr>
          <w:bCs/>
          <w:lang w:eastAsia="ko-KR"/>
        </w:rPr>
        <w:t xml:space="preserve"> SDU segment is considered for retransmission, the transmitting side of the AM RLC entity shall:</w:t>
      </w:r>
    </w:p>
    <w:p w14:paraId="7A6E8099" w14:textId="77777777" w:rsidR="0042321F" w:rsidRPr="00AA4FD4" w:rsidRDefault="0042321F" w:rsidP="0042321F">
      <w:pPr>
        <w:pStyle w:val="B1"/>
      </w:pPr>
      <w:r w:rsidRPr="00AA4FD4">
        <w:t>-</w:t>
      </w:r>
      <w:r w:rsidRPr="00AA4FD4">
        <w:tab/>
      </w:r>
      <w:proofErr w:type="gramStart"/>
      <w:r w:rsidRPr="00AA4FD4">
        <w:t>if</w:t>
      </w:r>
      <w:proofErr w:type="gramEnd"/>
      <w:r w:rsidRPr="00AA4FD4">
        <w:t xml:space="preserve"> the RLC SDU or RLC SDU segment is considered for retransmission for the first time</w:t>
      </w:r>
      <w:r w:rsidRPr="00AA4FD4">
        <w:rPr>
          <w:lang w:eastAsia="ko-KR"/>
        </w:rPr>
        <w:t>:</w:t>
      </w:r>
    </w:p>
    <w:p w14:paraId="7C487845" w14:textId="77777777" w:rsidR="0042321F" w:rsidRPr="00AA4FD4" w:rsidRDefault="0042321F" w:rsidP="0042321F">
      <w:pPr>
        <w:pStyle w:val="B2"/>
      </w:pPr>
      <w:r w:rsidRPr="00AA4FD4">
        <w:t>-</w:t>
      </w:r>
      <w:r w:rsidRPr="00AA4FD4">
        <w:tab/>
        <w:t>set the RETX_COUNT associated with the RLC SDU to zero</w:t>
      </w:r>
      <w:r w:rsidR="003D3B47" w:rsidRPr="00AA4FD4">
        <w:rPr>
          <w:lang w:eastAsia="ko-KR"/>
        </w:rPr>
        <w:t>.</w:t>
      </w:r>
    </w:p>
    <w:p w14:paraId="033AF7AA" w14:textId="77777777" w:rsidR="0042321F" w:rsidRPr="00AA4FD4" w:rsidRDefault="0042321F" w:rsidP="0042321F">
      <w:pPr>
        <w:pStyle w:val="B1"/>
      </w:pPr>
      <w:r w:rsidRPr="00AA4FD4">
        <w:t>-</w:t>
      </w:r>
      <w:r w:rsidRPr="00AA4FD4">
        <w:tab/>
        <w:t>else, if it (the RLC SDU or the RLC SDU segment that is considered for retransmission) is not pending for retransmission already</w:t>
      </w:r>
      <w:r w:rsidR="0040040A" w:rsidRPr="00AA4FD4">
        <w:t xml:space="preserve"> and the RETX_COUNT associated with the RLC SDU has not been incremented due to another negative acknowledgment in the same STATUS PDU</w:t>
      </w:r>
      <w:r w:rsidRPr="00AA4FD4">
        <w:t>:</w:t>
      </w:r>
    </w:p>
    <w:p w14:paraId="083BED55" w14:textId="77777777" w:rsidR="0042321F" w:rsidRPr="00AA4FD4" w:rsidRDefault="003D3B47" w:rsidP="0042321F">
      <w:pPr>
        <w:pStyle w:val="B2"/>
      </w:pPr>
      <w:r w:rsidRPr="00AA4FD4">
        <w:t>-</w:t>
      </w:r>
      <w:r w:rsidRPr="00AA4FD4">
        <w:tab/>
        <w:t>increment the RETX_COUNT.</w:t>
      </w:r>
    </w:p>
    <w:p w14:paraId="7E0C8EAC" w14:textId="77777777" w:rsidR="0042321F" w:rsidRPr="00AA4FD4" w:rsidRDefault="0042321F" w:rsidP="0042321F">
      <w:pPr>
        <w:pStyle w:val="B1"/>
      </w:pPr>
      <w:r w:rsidRPr="00AA4FD4">
        <w:t>-</w:t>
      </w:r>
      <w:r w:rsidRPr="00AA4FD4">
        <w:tab/>
      </w:r>
      <w:proofErr w:type="gramStart"/>
      <w:r w:rsidRPr="00AA4FD4">
        <w:t>if</w:t>
      </w:r>
      <w:proofErr w:type="gramEnd"/>
      <w:r w:rsidRPr="00AA4FD4">
        <w:t xml:space="preserve"> RETX_COUNT = </w:t>
      </w:r>
      <w:proofErr w:type="spellStart"/>
      <w:r w:rsidRPr="00AA4FD4">
        <w:rPr>
          <w:i/>
        </w:rPr>
        <w:t>maxRetxThreshold</w:t>
      </w:r>
      <w:proofErr w:type="spellEnd"/>
      <w:r w:rsidRPr="00AA4FD4">
        <w:t>:</w:t>
      </w:r>
    </w:p>
    <w:p w14:paraId="42CA678B" w14:textId="77777777" w:rsidR="0042321F" w:rsidRPr="00AA4FD4" w:rsidRDefault="0042321F" w:rsidP="0042321F">
      <w:pPr>
        <w:pStyle w:val="B2"/>
      </w:pPr>
      <w:r w:rsidRPr="00AA4FD4">
        <w:rPr>
          <w:lang w:eastAsia="ko-KR"/>
        </w:rPr>
        <w:t>-</w:t>
      </w:r>
      <w:r w:rsidRPr="00AA4FD4">
        <w:rPr>
          <w:lang w:eastAsia="ko-KR"/>
        </w:rPr>
        <w:tab/>
        <w:t>indicate to upper layers</w:t>
      </w:r>
      <w:r w:rsidRPr="00AA4FD4">
        <w:t xml:space="preserve"> that max retransmission has been reached</w:t>
      </w:r>
      <w:r w:rsidRPr="00AA4FD4">
        <w:rPr>
          <w:lang w:eastAsia="ko-KR"/>
        </w:rPr>
        <w:t>.</w:t>
      </w:r>
    </w:p>
    <w:p w14:paraId="69F30EFE" w14:textId="77777777" w:rsidR="0042321F" w:rsidRPr="00AA4FD4" w:rsidRDefault="0042321F" w:rsidP="0042321F">
      <w:pPr>
        <w:rPr>
          <w:bCs/>
          <w:lang w:eastAsia="ko-KR"/>
        </w:rPr>
      </w:pPr>
      <w:r w:rsidRPr="00AA4FD4">
        <w:rPr>
          <w:bCs/>
          <w:lang w:eastAsia="ko-KR"/>
        </w:rPr>
        <w:t xml:space="preserve">When retransmitting </w:t>
      </w:r>
      <w:r w:rsidR="002C1A0B" w:rsidRPr="00AA4FD4">
        <w:rPr>
          <w:bCs/>
          <w:lang w:eastAsia="ko-KR"/>
        </w:rPr>
        <w:t>an RLC</w:t>
      </w:r>
      <w:r w:rsidRPr="00AA4FD4">
        <w:rPr>
          <w:bCs/>
          <w:lang w:eastAsia="ko-KR"/>
        </w:rPr>
        <w:t xml:space="preserve"> SDU</w:t>
      </w:r>
      <w:r w:rsidRPr="00AA4FD4">
        <w:t xml:space="preserve"> </w:t>
      </w:r>
      <w:r w:rsidRPr="00AA4FD4">
        <w:rPr>
          <w:bCs/>
          <w:lang w:eastAsia="ko-KR"/>
        </w:rPr>
        <w:t xml:space="preserve">or </w:t>
      </w:r>
      <w:r w:rsidR="002C1A0B" w:rsidRPr="00AA4FD4">
        <w:rPr>
          <w:bCs/>
          <w:lang w:eastAsia="ko-KR"/>
        </w:rPr>
        <w:t>an RLC</w:t>
      </w:r>
      <w:r w:rsidRPr="00AA4FD4">
        <w:rPr>
          <w:bCs/>
          <w:lang w:eastAsia="ko-KR"/>
        </w:rPr>
        <w:t xml:space="preserve"> SDU segment, the transmitting side of an AM RLC entity shall:</w:t>
      </w:r>
    </w:p>
    <w:p w14:paraId="2C931BC3" w14:textId="77777777" w:rsidR="005B729B" w:rsidRPr="00AA4FD4" w:rsidRDefault="0042321F" w:rsidP="00B65A42">
      <w:pPr>
        <w:pStyle w:val="B1"/>
      </w:pPr>
      <w:r w:rsidRPr="00AA4FD4">
        <w:lastRenderedPageBreak/>
        <w:t>-</w:t>
      </w:r>
      <w:r w:rsidRPr="00AA4FD4">
        <w:tab/>
      </w:r>
      <w:proofErr w:type="gramStart"/>
      <w:r w:rsidR="005B729B" w:rsidRPr="00AA4FD4">
        <w:t>if</w:t>
      </w:r>
      <w:proofErr w:type="gramEnd"/>
      <w:r w:rsidR="0065305F" w:rsidRPr="00AA4FD4">
        <w:t xml:space="preserve"> needed, </w:t>
      </w:r>
      <w:r w:rsidRPr="00AA4FD4">
        <w:t>segment the RLC SDU or the RLC SDU segment</w:t>
      </w:r>
      <w:r w:rsidR="005B729B" w:rsidRPr="00AA4FD4">
        <w:t>;</w:t>
      </w:r>
    </w:p>
    <w:p w14:paraId="229CDA7D" w14:textId="77777777" w:rsidR="005B729B" w:rsidRPr="00AA4FD4" w:rsidRDefault="005B729B" w:rsidP="00B65A42">
      <w:pPr>
        <w:pStyle w:val="B1"/>
      </w:pPr>
      <w:r w:rsidRPr="00AA4FD4">
        <w:t>-</w:t>
      </w:r>
      <w:r w:rsidRPr="00AA4FD4">
        <w:tab/>
      </w:r>
      <w:proofErr w:type="gramStart"/>
      <w:r w:rsidR="0042321F" w:rsidRPr="00AA4FD4">
        <w:t>form</w:t>
      </w:r>
      <w:proofErr w:type="gramEnd"/>
      <w:r w:rsidR="0042321F" w:rsidRPr="00AA4FD4">
        <w:t xml:space="preserve"> a new </w:t>
      </w:r>
      <w:r w:rsidR="0065305F" w:rsidRPr="00AA4FD4">
        <w:t>AMD PDU</w:t>
      </w:r>
      <w:r w:rsidR="0042321F" w:rsidRPr="00AA4FD4">
        <w:t xml:space="preserve"> which will fit within the total size of </w:t>
      </w:r>
      <w:r w:rsidR="005E59FB" w:rsidRPr="00AA4FD4">
        <w:t>AMD</w:t>
      </w:r>
      <w:r w:rsidR="0042321F" w:rsidRPr="00AA4FD4">
        <w:t xml:space="preserve"> PDU(s) indicated by lower layer at the particular transmission opportunity</w:t>
      </w:r>
      <w:r w:rsidRPr="00AA4FD4">
        <w:t>;</w:t>
      </w:r>
    </w:p>
    <w:p w14:paraId="7676AE4C" w14:textId="77777777" w:rsidR="0042321F" w:rsidRPr="00AA4FD4" w:rsidRDefault="005B729B" w:rsidP="00B65A42">
      <w:pPr>
        <w:pStyle w:val="B1"/>
      </w:pPr>
      <w:r w:rsidRPr="00AA4FD4">
        <w:t>-</w:t>
      </w:r>
      <w:r w:rsidRPr="00AA4FD4">
        <w:tab/>
      </w:r>
      <w:r w:rsidR="00D3050E" w:rsidRPr="00AA4FD4">
        <w:t xml:space="preserve">submit </w:t>
      </w:r>
      <w:r w:rsidR="0042321F" w:rsidRPr="00AA4FD4">
        <w:t>the new AMD PDU to lower layer.</w:t>
      </w:r>
    </w:p>
    <w:p w14:paraId="42097EFD" w14:textId="77777777" w:rsidR="0042321F" w:rsidRPr="00AA4FD4" w:rsidRDefault="0042321F" w:rsidP="0042321F">
      <w:pPr>
        <w:rPr>
          <w:bCs/>
          <w:lang w:eastAsia="ko-KR"/>
        </w:rPr>
      </w:pPr>
      <w:r w:rsidRPr="00AA4FD4">
        <w:rPr>
          <w:bCs/>
          <w:lang w:eastAsia="ko-KR"/>
        </w:rPr>
        <w:t>When forming a new AMD PDU, the transmitting side of an AM RLC entity shall:</w:t>
      </w:r>
    </w:p>
    <w:p w14:paraId="0159809D" w14:textId="77777777" w:rsidR="0042321F" w:rsidRPr="00AA4FD4" w:rsidRDefault="0042321F" w:rsidP="0042321F">
      <w:pPr>
        <w:pStyle w:val="B1"/>
      </w:pPr>
      <w:r w:rsidRPr="00AA4FD4">
        <w:t>-</w:t>
      </w:r>
      <w:r w:rsidRPr="00AA4FD4">
        <w:tab/>
        <w:t>only map the original RLC SDU or RLC SDU segment to the Data field of the new AMD PDU;</w:t>
      </w:r>
    </w:p>
    <w:p w14:paraId="61A7AC33" w14:textId="77777777" w:rsidR="0042321F" w:rsidRPr="00AA4FD4" w:rsidRDefault="0042321F" w:rsidP="0042321F">
      <w:pPr>
        <w:pStyle w:val="B1"/>
      </w:pPr>
      <w:r w:rsidRPr="00AA4FD4">
        <w:t>-</w:t>
      </w:r>
      <w:r w:rsidRPr="00AA4FD4">
        <w:tab/>
        <w:t xml:space="preserve">modify the header of the new AMD PDU in accordance with the description in sub clause </w:t>
      </w:r>
      <w:r w:rsidR="00D230C8" w:rsidRPr="00AA4FD4">
        <w:t>6.2.2.4</w:t>
      </w:r>
      <w:r w:rsidR="003D3B47" w:rsidRPr="00AA4FD4">
        <w:t>;</w:t>
      </w:r>
    </w:p>
    <w:p w14:paraId="7885FDF6" w14:textId="77777777" w:rsidR="0042321F" w:rsidRPr="00AA4FD4" w:rsidRDefault="0042321F" w:rsidP="0042321F">
      <w:pPr>
        <w:pStyle w:val="B1"/>
      </w:pPr>
      <w:r w:rsidRPr="00AA4FD4">
        <w:t>-</w:t>
      </w:r>
      <w:r w:rsidRPr="00AA4FD4">
        <w:tab/>
        <w:t>set the P field according to sub clause 5.</w:t>
      </w:r>
      <w:r w:rsidR="0065305F" w:rsidRPr="00AA4FD4">
        <w:t>3</w:t>
      </w:r>
      <w:r w:rsidRPr="00AA4FD4">
        <w:t>.</w:t>
      </w:r>
      <w:r w:rsidR="00B0390C" w:rsidRPr="00AA4FD4">
        <w:t>3</w:t>
      </w:r>
      <w:r w:rsidRPr="00AA4FD4">
        <w:t>.</w:t>
      </w:r>
    </w:p>
    <w:p w14:paraId="476CBF14" w14:textId="77777777" w:rsidR="0042321F" w:rsidRPr="00AA4FD4" w:rsidRDefault="0042321F" w:rsidP="00B65A42">
      <w:pPr>
        <w:pStyle w:val="3"/>
        <w:rPr>
          <w:rFonts w:eastAsia="MS Mincho"/>
        </w:rPr>
      </w:pPr>
      <w:bookmarkStart w:id="267" w:name="_Toc5722473"/>
      <w:bookmarkStart w:id="268" w:name="_Toc37462993"/>
      <w:bookmarkStart w:id="269" w:name="_Toc46502537"/>
      <w:bookmarkStart w:id="270" w:name="_Toc60824389"/>
      <w:r w:rsidRPr="00AA4FD4">
        <w:rPr>
          <w:rFonts w:eastAsia="MS Mincho"/>
        </w:rPr>
        <w:t>5</w:t>
      </w:r>
      <w:r w:rsidRPr="00AA4FD4">
        <w:t>.</w:t>
      </w:r>
      <w:r w:rsidR="000004B9" w:rsidRPr="00AA4FD4">
        <w:rPr>
          <w:rFonts w:eastAsia="MS Mincho"/>
        </w:rPr>
        <w:t>3</w:t>
      </w:r>
      <w:r w:rsidRPr="00AA4FD4">
        <w:t>.</w:t>
      </w:r>
      <w:r w:rsidR="00CE021C" w:rsidRPr="00AA4FD4">
        <w:rPr>
          <w:rFonts w:eastAsia="MS Mincho"/>
        </w:rPr>
        <w:t>3</w:t>
      </w:r>
      <w:r w:rsidRPr="00AA4FD4">
        <w:tab/>
      </w:r>
      <w:r w:rsidRPr="00AA4FD4">
        <w:rPr>
          <w:rFonts w:eastAsia="MS Mincho"/>
        </w:rPr>
        <w:t>Polling</w:t>
      </w:r>
      <w:bookmarkEnd w:id="267"/>
      <w:bookmarkEnd w:id="268"/>
      <w:bookmarkEnd w:id="269"/>
      <w:bookmarkEnd w:id="270"/>
    </w:p>
    <w:p w14:paraId="31EB2DB8" w14:textId="77777777" w:rsidR="00E16BDD" w:rsidRPr="00AA4FD4" w:rsidRDefault="00E16BDD" w:rsidP="00E16BDD">
      <w:pPr>
        <w:pStyle w:val="4"/>
        <w:rPr>
          <w:rFonts w:eastAsia="MS Mincho"/>
        </w:rPr>
      </w:pPr>
      <w:bookmarkStart w:id="271" w:name="_Toc5722474"/>
      <w:bookmarkStart w:id="272" w:name="_Toc37462994"/>
      <w:bookmarkStart w:id="273" w:name="_Toc46502538"/>
      <w:bookmarkStart w:id="274" w:name="_Toc60824390"/>
      <w:r w:rsidRPr="00AA4FD4">
        <w:rPr>
          <w:rFonts w:eastAsia="MS Mincho"/>
        </w:rPr>
        <w:t>5.3.</w:t>
      </w:r>
      <w:r w:rsidR="004C0C01" w:rsidRPr="00AA4FD4">
        <w:rPr>
          <w:rFonts w:eastAsia="MS Mincho"/>
        </w:rPr>
        <w:t>3</w:t>
      </w:r>
      <w:r w:rsidRPr="00AA4FD4">
        <w:rPr>
          <w:rFonts w:eastAsia="MS Mincho"/>
        </w:rPr>
        <w:t>.1</w:t>
      </w:r>
      <w:r w:rsidRPr="00AA4FD4">
        <w:rPr>
          <w:rFonts w:eastAsia="MS Mincho"/>
        </w:rPr>
        <w:tab/>
        <w:t>General</w:t>
      </w:r>
      <w:bookmarkEnd w:id="271"/>
      <w:bookmarkEnd w:id="272"/>
      <w:bookmarkEnd w:id="273"/>
      <w:bookmarkEnd w:id="274"/>
    </w:p>
    <w:p w14:paraId="2645C250" w14:textId="77777777" w:rsidR="0042321F" w:rsidRPr="00AA4FD4" w:rsidRDefault="0042321F" w:rsidP="0042321F">
      <w:pPr>
        <w:rPr>
          <w:bCs/>
          <w:lang w:eastAsia="ko-KR"/>
        </w:rPr>
      </w:pPr>
      <w:r w:rsidRPr="00AA4FD4">
        <w:rPr>
          <w:bCs/>
          <w:lang w:eastAsia="ko-KR"/>
        </w:rPr>
        <w:t>An AM RLC entity can poll its peer AM RLC entity in order to trigger STATUS reporting at the peer AM RLC entity.</w:t>
      </w:r>
    </w:p>
    <w:p w14:paraId="5D3C4210" w14:textId="77777777" w:rsidR="0042321F" w:rsidRPr="00AA4FD4" w:rsidRDefault="0042321F" w:rsidP="0042321F">
      <w:pPr>
        <w:pStyle w:val="4"/>
        <w:rPr>
          <w:rFonts w:eastAsia="MS Mincho"/>
        </w:rPr>
      </w:pPr>
      <w:bookmarkStart w:id="275" w:name="_Toc5722475"/>
      <w:bookmarkStart w:id="276" w:name="_Toc37462995"/>
      <w:bookmarkStart w:id="277" w:name="_Toc46502539"/>
      <w:bookmarkStart w:id="278" w:name="_Toc60824391"/>
      <w:r w:rsidRPr="00AA4FD4">
        <w:rPr>
          <w:rFonts w:eastAsia="MS Mincho"/>
        </w:rPr>
        <w:t>5.</w:t>
      </w:r>
      <w:r w:rsidR="000004B9" w:rsidRPr="00AA4FD4">
        <w:rPr>
          <w:rFonts w:eastAsia="MS Mincho"/>
        </w:rPr>
        <w:t>3</w:t>
      </w:r>
      <w:r w:rsidRPr="00AA4FD4">
        <w:rPr>
          <w:rFonts w:eastAsia="MS Mincho"/>
        </w:rPr>
        <w:t>.</w:t>
      </w:r>
      <w:r w:rsidR="004C0C01" w:rsidRPr="00AA4FD4">
        <w:rPr>
          <w:rFonts w:eastAsia="MS Mincho"/>
        </w:rPr>
        <w:t>3</w:t>
      </w:r>
      <w:r w:rsidRPr="00AA4FD4">
        <w:rPr>
          <w:rFonts w:eastAsia="MS Mincho"/>
        </w:rPr>
        <w:t>.</w:t>
      </w:r>
      <w:r w:rsidR="00CE021C" w:rsidRPr="00AA4FD4">
        <w:rPr>
          <w:rFonts w:eastAsia="MS Mincho"/>
        </w:rPr>
        <w:t>2</w:t>
      </w:r>
      <w:r w:rsidRPr="00AA4FD4">
        <w:rPr>
          <w:rFonts w:eastAsia="MS Mincho"/>
        </w:rPr>
        <w:tab/>
        <w:t>Transmission of a AMD PDU</w:t>
      </w:r>
      <w:bookmarkEnd w:id="275"/>
      <w:bookmarkEnd w:id="276"/>
      <w:bookmarkEnd w:id="277"/>
      <w:bookmarkEnd w:id="278"/>
    </w:p>
    <w:p w14:paraId="6BBF5932" w14:textId="77777777" w:rsidR="00096342" w:rsidRPr="00AA4FD4" w:rsidRDefault="00096342" w:rsidP="00096342">
      <w:pPr>
        <w:rPr>
          <w:lang w:eastAsia="ko-KR"/>
        </w:rPr>
      </w:pPr>
      <w:r w:rsidRPr="00AA4FD4">
        <w:rPr>
          <w:lang w:eastAsia="ko-KR"/>
        </w:rPr>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14:paraId="26CDB6E5" w14:textId="77777777" w:rsidR="008E037E" w:rsidRPr="00AA4FD4" w:rsidRDefault="008E037E" w:rsidP="008E037E">
      <w:pPr>
        <w:pStyle w:val="B1"/>
      </w:pPr>
      <w:r w:rsidRPr="00AA4FD4">
        <w:t>-</w:t>
      </w:r>
      <w:r w:rsidRPr="00AA4FD4">
        <w:tab/>
        <w:t>increment PDU_WITHOUT_POLL by one;</w:t>
      </w:r>
    </w:p>
    <w:p w14:paraId="3CEE400A" w14:textId="77777777" w:rsidR="008E037E" w:rsidRPr="00AA4FD4" w:rsidRDefault="008E037E" w:rsidP="008E037E">
      <w:pPr>
        <w:pStyle w:val="B1"/>
      </w:pPr>
      <w:r w:rsidRPr="00AA4FD4">
        <w:t>-</w:t>
      </w:r>
      <w:r w:rsidRPr="00AA4FD4">
        <w:tab/>
        <w:t>increment BYTE_WITHOUT_POLL by every new byte of Data field element that it maps to the Data field of the AMD PDU;</w:t>
      </w:r>
    </w:p>
    <w:p w14:paraId="1B1B991A" w14:textId="77777777" w:rsidR="008E037E" w:rsidRPr="00AA4FD4" w:rsidRDefault="008E037E" w:rsidP="008E037E">
      <w:pPr>
        <w:pStyle w:val="B1"/>
      </w:pPr>
      <w:r w:rsidRPr="00AA4FD4">
        <w:t>-</w:t>
      </w:r>
      <w:r w:rsidRPr="00AA4FD4">
        <w:tab/>
      </w:r>
      <w:proofErr w:type="gramStart"/>
      <w:r w:rsidRPr="00AA4FD4">
        <w:t>if</w:t>
      </w:r>
      <w:proofErr w:type="gramEnd"/>
      <w:r w:rsidRPr="00AA4FD4">
        <w:t xml:space="preserve"> PDU_WITHOUT_POLL &gt;= </w:t>
      </w:r>
      <w:proofErr w:type="spellStart"/>
      <w:r w:rsidRPr="00AA4FD4">
        <w:t>pollPDU</w:t>
      </w:r>
      <w:proofErr w:type="spellEnd"/>
      <w:r w:rsidRPr="00AA4FD4">
        <w:t>; or</w:t>
      </w:r>
    </w:p>
    <w:p w14:paraId="0CCD2947" w14:textId="77777777" w:rsidR="008E037E" w:rsidRPr="00AA4FD4" w:rsidRDefault="008E037E" w:rsidP="008E037E">
      <w:pPr>
        <w:pStyle w:val="B1"/>
      </w:pPr>
      <w:r w:rsidRPr="00AA4FD4">
        <w:t>-</w:t>
      </w:r>
      <w:r w:rsidRPr="00AA4FD4">
        <w:tab/>
      </w:r>
      <w:proofErr w:type="gramStart"/>
      <w:r w:rsidRPr="00AA4FD4">
        <w:t>if</w:t>
      </w:r>
      <w:proofErr w:type="gramEnd"/>
      <w:r w:rsidRPr="00AA4FD4">
        <w:t xml:space="preserve"> BYTE_WITHOUT_PO</w:t>
      </w:r>
      <w:r w:rsidR="003D3B47" w:rsidRPr="00AA4FD4">
        <w:t xml:space="preserve">LL &gt;= </w:t>
      </w:r>
      <w:proofErr w:type="spellStart"/>
      <w:r w:rsidR="003D3B47" w:rsidRPr="00AA4FD4">
        <w:t>pollByte</w:t>
      </w:r>
      <w:proofErr w:type="spellEnd"/>
      <w:r w:rsidR="003D3B47" w:rsidRPr="00AA4FD4">
        <w:t>:</w:t>
      </w:r>
    </w:p>
    <w:p w14:paraId="35B5506D" w14:textId="77777777" w:rsidR="008E037E" w:rsidRPr="00AA4FD4" w:rsidRDefault="008E037E" w:rsidP="008E037E">
      <w:pPr>
        <w:pStyle w:val="B2"/>
      </w:pPr>
      <w:r w:rsidRPr="00AA4FD4">
        <w:t>-</w:t>
      </w:r>
      <w:r w:rsidRPr="00AA4FD4">
        <w:tab/>
        <w:t>include a poll in the AMD PDU as described below.</w:t>
      </w:r>
    </w:p>
    <w:p w14:paraId="07DB31F4" w14:textId="77777777" w:rsidR="008E037E" w:rsidRPr="00AA4FD4" w:rsidRDefault="00BF110D" w:rsidP="008E037E">
      <w:pPr>
        <w:rPr>
          <w:bCs/>
          <w:lang w:eastAsia="ko-KR"/>
        </w:rPr>
      </w:pPr>
      <w:r w:rsidRPr="00AA4FD4">
        <w:rPr>
          <w:bCs/>
          <w:lang w:eastAsia="ko-KR"/>
        </w:rPr>
        <w:t>Upon notification of a transmission opportunity by lower layer, for each AMD PDU submitted for transmission, t</w:t>
      </w:r>
      <w:r w:rsidR="008E037E" w:rsidRPr="00AA4FD4">
        <w:rPr>
          <w:bCs/>
          <w:lang w:eastAsia="ko-KR"/>
        </w:rPr>
        <w:t>he transmitting side of an AM RLC entity shall:</w:t>
      </w:r>
    </w:p>
    <w:p w14:paraId="7F1814A2" w14:textId="77777777" w:rsidR="008E037E" w:rsidRPr="00AA4FD4" w:rsidRDefault="008E037E" w:rsidP="008E037E">
      <w:pPr>
        <w:pStyle w:val="B1"/>
      </w:pPr>
      <w:r w:rsidRPr="00AA4FD4">
        <w:t>-</w:t>
      </w:r>
      <w:r w:rsidRPr="00AA4FD4">
        <w:tab/>
      </w:r>
      <w:proofErr w:type="gramStart"/>
      <w:r w:rsidRPr="00AA4FD4">
        <w:rPr>
          <w:lang w:eastAsia="ko-KR"/>
        </w:rPr>
        <w:t>i</w:t>
      </w:r>
      <w:r w:rsidRPr="00AA4FD4">
        <w:t>f</w:t>
      </w:r>
      <w:proofErr w:type="gramEnd"/>
      <w:r w:rsidRPr="00AA4FD4">
        <w:t xml:space="preserve"> both the transmission buffer and the retransmission buffer becomes empty (excluding transmitted RLC SDUs or RLC SDU segments awaiting acknowledgements) after the transmission of the</w:t>
      </w:r>
      <w:r w:rsidRPr="00AA4FD4">
        <w:rPr>
          <w:lang w:eastAsia="ko-KR"/>
        </w:rPr>
        <w:t xml:space="preserve"> AMD PDU</w:t>
      </w:r>
      <w:r w:rsidRPr="00AA4FD4">
        <w:t>; or</w:t>
      </w:r>
    </w:p>
    <w:p w14:paraId="59DC977E" w14:textId="77777777" w:rsidR="008E037E" w:rsidRPr="00AA4FD4" w:rsidRDefault="008E037E" w:rsidP="008E037E">
      <w:pPr>
        <w:pStyle w:val="B1"/>
        <w:rPr>
          <w:lang w:eastAsia="ko-KR"/>
        </w:rPr>
      </w:pPr>
      <w:r w:rsidRPr="00AA4FD4">
        <w:t>-</w:t>
      </w:r>
      <w:r w:rsidRPr="00AA4FD4">
        <w:tab/>
      </w:r>
      <w:proofErr w:type="gramStart"/>
      <w:r w:rsidRPr="00AA4FD4">
        <w:t>if</w:t>
      </w:r>
      <w:proofErr w:type="gramEnd"/>
      <w:r w:rsidRPr="00AA4FD4">
        <w:t xml:space="preserve"> no new RLC SDU can be transmitted after the transmission of the AMD PDU (e.g. due to window stalling);</w:t>
      </w:r>
    </w:p>
    <w:p w14:paraId="7EAC945C" w14:textId="77777777" w:rsidR="008E037E" w:rsidRPr="00AA4FD4" w:rsidRDefault="008E037E" w:rsidP="008E037E">
      <w:pPr>
        <w:pStyle w:val="B2"/>
        <w:rPr>
          <w:lang w:eastAsia="ko-KR"/>
        </w:rPr>
      </w:pPr>
      <w:r w:rsidRPr="00AA4FD4">
        <w:rPr>
          <w:lang w:eastAsia="ko-KR"/>
        </w:rPr>
        <w:t>-</w:t>
      </w:r>
      <w:r w:rsidRPr="00AA4FD4">
        <w:rPr>
          <w:lang w:eastAsia="ko-KR"/>
        </w:rPr>
        <w:tab/>
        <w:t>include a poll in the AMD PDU as described below.</w:t>
      </w:r>
    </w:p>
    <w:p w14:paraId="3DC49A96" w14:textId="77777777" w:rsidR="008E037E" w:rsidRPr="00AA4FD4" w:rsidRDefault="008E037E" w:rsidP="008E037E">
      <w:pPr>
        <w:pStyle w:val="NO"/>
        <w:rPr>
          <w:lang w:eastAsia="ko-KR"/>
        </w:rPr>
      </w:pPr>
      <w:r w:rsidRPr="00AA4FD4">
        <w:rPr>
          <w:lang w:eastAsia="ko-KR"/>
        </w:rPr>
        <w:t>NOTE:</w:t>
      </w:r>
      <w:r w:rsidRPr="00AA4FD4">
        <w:rPr>
          <w:lang w:eastAsia="ko-KR"/>
        </w:rPr>
        <w:tab/>
      </w:r>
      <w:r w:rsidRPr="00AA4FD4">
        <w:t>E</w:t>
      </w:r>
      <w:r w:rsidRPr="00AA4FD4">
        <w:rPr>
          <w:lang w:eastAsia="ko-KR"/>
        </w:rPr>
        <w:t xml:space="preserve">mpty RLC buffer </w:t>
      </w:r>
      <w:r w:rsidRPr="00AA4FD4">
        <w:t xml:space="preserve">(excluding transmitted RLC SDUs or RLC SDU segments awaiting acknowledgements) </w:t>
      </w:r>
      <w:r w:rsidRPr="00AA4FD4">
        <w:rPr>
          <w:lang w:eastAsia="ko-KR"/>
        </w:rPr>
        <w:t>should not lead to</w:t>
      </w:r>
      <w:r w:rsidRPr="00AA4FD4">
        <w:t xml:space="preserve"> unnecessary</w:t>
      </w:r>
      <w:r w:rsidRPr="00AA4FD4">
        <w:rPr>
          <w:lang w:eastAsia="ko-KR"/>
        </w:rPr>
        <w:t xml:space="preserve"> polling when data awaits in the</w:t>
      </w:r>
      <w:r w:rsidRPr="00AA4FD4">
        <w:t xml:space="preserve"> upper layer</w:t>
      </w:r>
      <w:r w:rsidRPr="00AA4FD4">
        <w:rPr>
          <w:lang w:eastAsia="ko-KR"/>
        </w:rPr>
        <w:t>. Details are left up to UE implementation.</w:t>
      </w:r>
    </w:p>
    <w:p w14:paraId="3A6B4E6D" w14:textId="77777777" w:rsidR="008E037E" w:rsidRPr="00AA4FD4" w:rsidRDefault="008E037E" w:rsidP="008E037E">
      <w:pPr>
        <w:rPr>
          <w:bCs/>
          <w:lang w:eastAsia="ko-KR"/>
        </w:rPr>
      </w:pPr>
      <w:r w:rsidRPr="00AA4FD4">
        <w:rPr>
          <w:bCs/>
          <w:lang w:eastAsia="ko-KR"/>
        </w:rPr>
        <w:t>To include a poll in an AMD PDU, the transmitting side of an AM RLC entity shall:</w:t>
      </w:r>
    </w:p>
    <w:p w14:paraId="41AC6E95" w14:textId="77777777" w:rsidR="008E037E" w:rsidRPr="00AA4FD4" w:rsidRDefault="008E037E" w:rsidP="008E037E">
      <w:pPr>
        <w:pStyle w:val="B1"/>
      </w:pPr>
      <w:r w:rsidRPr="00AA4FD4">
        <w:t>-</w:t>
      </w:r>
      <w:r w:rsidRPr="00AA4FD4">
        <w:tab/>
        <w:t>set the P field of the AMD PDU to "1";</w:t>
      </w:r>
    </w:p>
    <w:p w14:paraId="0F1B32CF" w14:textId="77777777" w:rsidR="008E037E" w:rsidRPr="00AA4FD4" w:rsidRDefault="008E037E" w:rsidP="008E037E">
      <w:pPr>
        <w:pStyle w:val="B1"/>
      </w:pPr>
      <w:r w:rsidRPr="00AA4FD4">
        <w:t>-</w:t>
      </w:r>
      <w:r w:rsidRPr="00AA4FD4">
        <w:tab/>
        <w:t>set PDU_WITHOUT_POLL to 0;</w:t>
      </w:r>
    </w:p>
    <w:p w14:paraId="2178D929" w14:textId="77777777" w:rsidR="008E037E" w:rsidRPr="00AA4FD4" w:rsidRDefault="008E037E" w:rsidP="00DA1FD9">
      <w:pPr>
        <w:pStyle w:val="B1"/>
      </w:pPr>
      <w:r w:rsidRPr="00AA4FD4">
        <w:t>-</w:t>
      </w:r>
      <w:r w:rsidRPr="00AA4FD4">
        <w:tab/>
      </w:r>
      <w:r w:rsidR="003D3B47" w:rsidRPr="00AA4FD4">
        <w:t>set BYTE_WITHOUT_POLL to 0.</w:t>
      </w:r>
    </w:p>
    <w:p w14:paraId="342FC8F2" w14:textId="77777777" w:rsidR="0042321F" w:rsidRPr="00AA4FD4" w:rsidRDefault="00AA3FD7" w:rsidP="0042321F">
      <w:pPr>
        <w:rPr>
          <w:bCs/>
          <w:lang w:eastAsia="ko-KR"/>
        </w:rPr>
      </w:pPr>
      <w:r w:rsidRPr="00AA4FD4">
        <w:rPr>
          <w:bCs/>
          <w:lang w:eastAsia="ko-KR"/>
        </w:rPr>
        <w:t>Upon submission of</w:t>
      </w:r>
      <w:r w:rsidR="00D3050E" w:rsidRPr="00AA4FD4">
        <w:rPr>
          <w:bCs/>
          <w:lang w:eastAsia="ko-KR"/>
        </w:rPr>
        <w:t xml:space="preserve"> </w:t>
      </w:r>
      <w:r w:rsidR="0042321F" w:rsidRPr="00AA4FD4">
        <w:rPr>
          <w:bCs/>
          <w:lang w:eastAsia="ko-KR"/>
        </w:rPr>
        <w:t>an AMD PDU including a poll to lower layer, the transmitting side of an AM RLC entity shall:</w:t>
      </w:r>
    </w:p>
    <w:p w14:paraId="283CB798" w14:textId="77777777" w:rsidR="0042321F" w:rsidRPr="00AA4FD4" w:rsidRDefault="0042321F" w:rsidP="0042321F">
      <w:pPr>
        <w:pStyle w:val="B1"/>
      </w:pPr>
      <w:r w:rsidRPr="00AA4FD4">
        <w:t>-</w:t>
      </w:r>
      <w:r w:rsidRPr="00AA4FD4">
        <w:tab/>
        <w:t xml:space="preserve">set POLL_SN to </w:t>
      </w:r>
      <w:r w:rsidR="001E2775" w:rsidRPr="00AA4FD4">
        <w:t>the highest SN of the AMD PDU among the AMD PDUs submitted to lower layer</w:t>
      </w:r>
      <w:r w:rsidRPr="00AA4FD4">
        <w:t>;</w:t>
      </w:r>
    </w:p>
    <w:p w14:paraId="3C5C073A" w14:textId="77777777" w:rsidR="0042321F" w:rsidRPr="00AA4FD4" w:rsidRDefault="0042321F" w:rsidP="0042321F">
      <w:pPr>
        <w:pStyle w:val="B1"/>
      </w:pPr>
      <w:r w:rsidRPr="00AA4FD4">
        <w:t>-</w:t>
      </w:r>
      <w:r w:rsidRPr="00AA4FD4">
        <w:tab/>
      </w:r>
      <w:proofErr w:type="gramStart"/>
      <w:r w:rsidRPr="00AA4FD4">
        <w:t>if</w:t>
      </w:r>
      <w:proofErr w:type="gramEnd"/>
      <w:r w:rsidRPr="00AA4FD4">
        <w:t xml:space="preserve"> </w:t>
      </w:r>
      <w:r w:rsidRPr="00AA4FD4">
        <w:rPr>
          <w:i/>
        </w:rPr>
        <w:t>t-</w:t>
      </w:r>
      <w:proofErr w:type="spellStart"/>
      <w:r w:rsidRPr="00AA4FD4">
        <w:rPr>
          <w:i/>
        </w:rPr>
        <w:t>PollRetransmit</w:t>
      </w:r>
      <w:proofErr w:type="spellEnd"/>
      <w:r w:rsidRPr="00AA4FD4">
        <w:t xml:space="preserve"> is not running:</w:t>
      </w:r>
    </w:p>
    <w:p w14:paraId="318E2113" w14:textId="77777777" w:rsidR="0042321F" w:rsidRPr="00AA4FD4" w:rsidRDefault="0042321F" w:rsidP="0042321F">
      <w:pPr>
        <w:pStyle w:val="B2"/>
      </w:pPr>
      <w:r w:rsidRPr="00AA4FD4">
        <w:lastRenderedPageBreak/>
        <w:t>-</w:t>
      </w:r>
      <w:r w:rsidRPr="00AA4FD4">
        <w:tab/>
        <w:t xml:space="preserve">start </w:t>
      </w:r>
      <w:r w:rsidRPr="00AA4FD4">
        <w:rPr>
          <w:i/>
        </w:rPr>
        <w:t>t-</w:t>
      </w:r>
      <w:proofErr w:type="spellStart"/>
      <w:r w:rsidRPr="00AA4FD4">
        <w:rPr>
          <w:i/>
        </w:rPr>
        <w:t>PollRetransmit</w:t>
      </w:r>
      <w:proofErr w:type="spellEnd"/>
      <w:r w:rsidR="003D3B47" w:rsidRPr="00AA4FD4">
        <w:t>.</w:t>
      </w:r>
    </w:p>
    <w:p w14:paraId="3497AA0C" w14:textId="77777777" w:rsidR="0042321F" w:rsidRPr="00AA4FD4" w:rsidRDefault="0042321F" w:rsidP="0042321F">
      <w:pPr>
        <w:pStyle w:val="B1"/>
      </w:pPr>
      <w:r w:rsidRPr="00AA4FD4">
        <w:t>-</w:t>
      </w:r>
      <w:r w:rsidRPr="00AA4FD4">
        <w:tab/>
      </w:r>
      <w:proofErr w:type="gramStart"/>
      <w:r w:rsidRPr="00AA4FD4">
        <w:t>else</w:t>
      </w:r>
      <w:proofErr w:type="gramEnd"/>
      <w:r w:rsidRPr="00AA4FD4">
        <w:t>:</w:t>
      </w:r>
    </w:p>
    <w:p w14:paraId="39636786" w14:textId="77777777" w:rsidR="0042321F" w:rsidRPr="00AA4FD4" w:rsidRDefault="0042321F" w:rsidP="0042321F">
      <w:pPr>
        <w:pStyle w:val="B2"/>
      </w:pPr>
      <w:r w:rsidRPr="00AA4FD4">
        <w:t>-</w:t>
      </w:r>
      <w:r w:rsidRPr="00AA4FD4">
        <w:tab/>
        <w:t xml:space="preserve">restart </w:t>
      </w:r>
      <w:r w:rsidRPr="00AA4FD4">
        <w:rPr>
          <w:i/>
        </w:rPr>
        <w:t>t-</w:t>
      </w:r>
      <w:proofErr w:type="spellStart"/>
      <w:r w:rsidRPr="00AA4FD4">
        <w:rPr>
          <w:i/>
        </w:rPr>
        <w:t>PollRetransmit</w:t>
      </w:r>
      <w:proofErr w:type="spellEnd"/>
      <w:r w:rsidR="003D3B47" w:rsidRPr="00AA4FD4">
        <w:t>.</w:t>
      </w:r>
    </w:p>
    <w:p w14:paraId="35875F5D" w14:textId="77777777" w:rsidR="0042321F" w:rsidRPr="00AA4FD4" w:rsidRDefault="0042321F" w:rsidP="0042321F">
      <w:pPr>
        <w:pStyle w:val="4"/>
        <w:rPr>
          <w:rStyle w:val="4Char"/>
        </w:rPr>
      </w:pPr>
      <w:bookmarkStart w:id="279" w:name="_Toc5722476"/>
      <w:bookmarkStart w:id="280" w:name="_Toc37462996"/>
      <w:bookmarkStart w:id="281" w:name="_Toc46502540"/>
      <w:bookmarkStart w:id="282" w:name="_Toc60824392"/>
      <w:r w:rsidRPr="00AA4FD4">
        <w:rPr>
          <w:rFonts w:eastAsia="MS Mincho"/>
        </w:rPr>
        <w:t>5.</w:t>
      </w:r>
      <w:r w:rsidR="000004B9" w:rsidRPr="00AA4FD4">
        <w:rPr>
          <w:rFonts w:eastAsia="MS Mincho"/>
        </w:rPr>
        <w:t>3</w:t>
      </w:r>
      <w:r w:rsidRPr="00AA4FD4">
        <w:rPr>
          <w:rFonts w:eastAsia="MS Mincho"/>
        </w:rPr>
        <w:t>.</w:t>
      </w:r>
      <w:r w:rsidR="004C0C01" w:rsidRPr="00AA4FD4">
        <w:rPr>
          <w:rFonts w:eastAsia="MS Mincho"/>
        </w:rPr>
        <w:t>3</w:t>
      </w:r>
      <w:r w:rsidRPr="00AA4FD4">
        <w:rPr>
          <w:rFonts w:eastAsia="MS Mincho"/>
        </w:rPr>
        <w:t>.</w:t>
      </w:r>
      <w:r w:rsidR="00CE021C" w:rsidRPr="00AA4FD4">
        <w:rPr>
          <w:rFonts w:eastAsia="MS Mincho"/>
        </w:rPr>
        <w:t>3</w:t>
      </w:r>
      <w:r w:rsidRPr="00AA4FD4">
        <w:rPr>
          <w:rFonts w:eastAsia="MS Mincho"/>
        </w:rPr>
        <w:tab/>
        <w:t>Reception of a STATUS report</w:t>
      </w:r>
      <w:bookmarkEnd w:id="279"/>
      <w:bookmarkEnd w:id="280"/>
      <w:bookmarkEnd w:id="281"/>
      <w:bookmarkEnd w:id="282"/>
    </w:p>
    <w:p w14:paraId="25624AE7" w14:textId="77777777" w:rsidR="0042321F" w:rsidRPr="00AA4FD4" w:rsidRDefault="0042321F" w:rsidP="0042321F">
      <w:pPr>
        <w:rPr>
          <w:bCs/>
          <w:lang w:eastAsia="ko-KR"/>
        </w:rPr>
      </w:pPr>
      <w:r w:rsidRPr="00AA4FD4">
        <w:rPr>
          <w:bCs/>
          <w:lang w:eastAsia="ko-KR"/>
        </w:rPr>
        <w:t>Upon reception of a STATUS report from the receiving RLC AM entity the transmitting side of an AM RLC entity shall:</w:t>
      </w:r>
    </w:p>
    <w:p w14:paraId="46E04AC5" w14:textId="77777777" w:rsidR="0042321F" w:rsidRPr="00AA4FD4" w:rsidRDefault="0042321F" w:rsidP="0042321F">
      <w:pPr>
        <w:pStyle w:val="B1"/>
      </w:pPr>
      <w:r w:rsidRPr="00AA4FD4">
        <w:t>-</w:t>
      </w:r>
      <w:r w:rsidRPr="00AA4FD4">
        <w:tab/>
      </w:r>
      <w:proofErr w:type="gramStart"/>
      <w:r w:rsidRPr="00AA4FD4">
        <w:t>if</w:t>
      </w:r>
      <w:proofErr w:type="gramEnd"/>
      <w:r w:rsidRPr="00AA4FD4">
        <w:t xml:space="preserve"> the STATUS report comprises a positive or negative acknowledgement for the </w:t>
      </w:r>
      <w:r w:rsidR="000004B9" w:rsidRPr="00AA4FD4">
        <w:t>RLC SDU</w:t>
      </w:r>
      <w:r w:rsidRPr="00AA4FD4">
        <w:t xml:space="preserve"> with sequence number equal to POLL_SN:</w:t>
      </w:r>
    </w:p>
    <w:p w14:paraId="25A15304" w14:textId="77777777" w:rsidR="0042321F" w:rsidRPr="00AA4FD4" w:rsidRDefault="0042321F" w:rsidP="0042321F">
      <w:pPr>
        <w:pStyle w:val="B2"/>
      </w:pPr>
      <w:r w:rsidRPr="00AA4FD4">
        <w:t>-</w:t>
      </w:r>
      <w:r w:rsidRPr="00AA4FD4">
        <w:tab/>
      </w:r>
      <w:proofErr w:type="gramStart"/>
      <w:r w:rsidRPr="00AA4FD4">
        <w:t>if</w:t>
      </w:r>
      <w:proofErr w:type="gramEnd"/>
      <w:r w:rsidRPr="00AA4FD4">
        <w:t xml:space="preserve"> </w:t>
      </w:r>
      <w:r w:rsidRPr="00AA4FD4">
        <w:rPr>
          <w:i/>
        </w:rPr>
        <w:t>t-</w:t>
      </w:r>
      <w:proofErr w:type="spellStart"/>
      <w:r w:rsidRPr="00AA4FD4">
        <w:rPr>
          <w:i/>
        </w:rPr>
        <w:t>PollRetransmit</w:t>
      </w:r>
      <w:proofErr w:type="spellEnd"/>
      <w:r w:rsidRPr="00AA4FD4">
        <w:t xml:space="preserve"> is running:</w:t>
      </w:r>
    </w:p>
    <w:p w14:paraId="38FA8610" w14:textId="77777777" w:rsidR="0042321F" w:rsidRPr="00AA4FD4" w:rsidRDefault="0042321F" w:rsidP="0042321F">
      <w:pPr>
        <w:pStyle w:val="B3"/>
      </w:pPr>
      <w:r w:rsidRPr="00AA4FD4">
        <w:t>-</w:t>
      </w:r>
      <w:r w:rsidRPr="00AA4FD4">
        <w:tab/>
        <w:t>stop</w:t>
      </w:r>
      <w:r w:rsidRPr="00AA4FD4">
        <w:rPr>
          <w:lang w:eastAsia="ko-KR"/>
        </w:rPr>
        <w:t xml:space="preserve"> and reset</w:t>
      </w:r>
      <w:r w:rsidRPr="00AA4FD4">
        <w:t xml:space="preserve"> </w:t>
      </w:r>
      <w:r w:rsidRPr="00AA4FD4">
        <w:rPr>
          <w:i/>
        </w:rPr>
        <w:t>t-</w:t>
      </w:r>
      <w:proofErr w:type="spellStart"/>
      <w:r w:rsidRPr="00AA4FD4">
        <w:rPr>
          <w:i/>
        </w:rPr>
        <w:t>PollRetransmit</w:t>
      </w:r>
      <w:proofErr w:type="spellEnd"/>
      <w:r w:rsidRPr="00AA4FD4">
        <w:t>.</w:t>
      </w:r>
    </w:p>
    <w:p w14:paraId="7DF5E3D5" w14:textId="77777777" w:rsidR="0042321F" w:rsidRPr="00AA4FD4" w:rsidRDefault="0042321F" w:rsidP="0042321F">
      <w:pPr>
        <w:pStyle w:val="4"/>
        <w:rPr>
          <w:rStyle w:val="4Char"/>
        </w:rPr>
      </w:pPr>
      <w:bookmarkStart w:id="283" w:name="_Toc5722477"/>
      <w:bookmarkStart w:id="284" w:name="_Toc37462997"/>
      <w:bookmarkStart w:id="285" w:name="_Toc46502541"/>
      <w:bookmarkStart w:id="286" w:name="_Toc60824393"/>
      <w:r w:rsidRPr="00AA4FD4">
        <w:rPr>
          <w:rFonts w:eastAsia="MS Mincho"/>
        </w:rPr>
        <w:t>5.</w:t>
      </w:r>
      <w:r w:rsidR="000004B9" w:rsidRPr="00AA4FD4">
        <w:rPr>
          <w:rFonts w:eastAsia="MS Mincho"/>
        </w:rPr>
        <w:t>3</w:t>
      </w:r>
      <w:r w:rsidRPr="00AA4FD4">
        <w:rPr>
          <w:rFonts w:eastAsia="MS Mincho"/>
        </w:rPr>
        <w:t>.</w:t>
      </w:r>
      <w:r w:rsidR="004C0C01" w:rsidRPr="00AA4FD4">
        <w:rPr>
          <w:rFonts w:eastAsia="MS Mincho"/>
        </w:rPr>
        <w:t>3</w:t>
      </w:r>
      <w:r w:rsidRPr="00AA4FD4">
        <w:rPr>
          <w:rFonts w:eastAsia="MS Mincho"/>
        </w:rPr>
        <w:t>.</w:t>
      </w:r>
      <w:r w:rsidR="00CE021C" w:rsidRPr="00AA4FD4">
        <w:rPr>
          <w:rFonts w:eastAsia="MS Mincho"/>
        </w:rPr>
        <w:t>4</w:t>
      </w:r>
      <w:r w:rsidRPr="00AA4FD4">
        <w:rPr>
          <w:rFonts w:eastAsia="MS Mincho"/>
        </w:rPr>
        <w:tab/>
        <w:t xml:space="preserve">Expiry of </w:t>
      </w:r>
      <w:r w:rsidRPr="00AA4FD4">
        <w:rPr>
          <w:rFonts w:eastAsia="MS Mincho"/>
          <w:i/>
        </w:rPr>
        <w:t>t-</w:t>
      </w:r>
      <w:proofErr w:type="spellStart"/>
      <w:r w:rsidRPr="00AA4FD4">
        <w:rPr>
          <w:rFonts w:eastAsia="MS Mincho"/>
          <w:i/>
        </w:rPr>
        <w:t>PollRetransmit</w:t>
      </w:r>
      <w:bookmarkEnd w:id="283"/>
      <w:bookmarkEnd w:id="284"/>
      <w:bookmarkEnd w:id="285"/>
      <w:bookmarkEnd w:id="286"/>
      <w:proofErr w:type="spellEnd"/>
    </w:p>
    <w:p w14:paraId="5D326248" w14:textId="77777777" w:rsidR="0042321F" w:rsidRPr="00AA4FD4" w:rsidRDefault="0042321F" w:rsidP="0042321F">
      <w:pPr>
        <w:rPr>
          <w:bCs/>
          <w:lang w:eastAsia="ko-KR"/>
        </w:rPr>
      </w:pPr>
      <w:r w:rsidRPr="00AA4FD4">
        <w:rPr>
          <w:bCs/>
          <w:lang w:eastAsia="ko-KR"/>
        </w:rPr>
        <w:t xml:space="preserve">Upon expiry of </w:t>
      </w:r>
      <w:r w:rsidRPr="00AA4FD4">
        <w:rPr>
          <w:bCs/>
          <w:i/>
          <w:lang w:eastAsia="ko-KR"/>
        </w:rPr>
        <w:t>t-</w:t>
      </w:r>
      <w:proofErr w:type="spellStart"/>
      <w:r w:rsidRPr="00AA4FD4">
        <w:rPr>
          <w:bCs/>
          <w:i/>
          <w:lang w:eastAsia="ko-KR"/>
        </w:rPr>
        <w:t>PollRetransmit</w:t>
      </w:r>
      <w:proofErr w:type="spellEnd"/>
      <w:r w:rsidRPr="00AA4FD4">
        <w:rPr>
          <w:bCs/>
          <w:lang w:eastAsia="ko-KR"/>
        </w:rPr>
        <w:t>, the transmitting side of an AM RLC entity shall:</w:t>
      </w:r>
    </w:p>
    <w:p w14:paraId="70F14064" w14:textId="77777777" w:rsidR="0042321F" w:rsidRPr="00AA4FD4" w:rsidRDefault="0042321F" w:rsidP="0042321F">
      <w:pPr>
        <w:pStyle w:val="B1"/>
      </w:pPr>
      <w:r w:rsidRPr="00AA4FD4">
        <w:t>-</w:t>
      </w:r>
      <w:r w:rsidRPr="00AA4FD4">
        <w:tab/>
        <w:t xml:space="preserve">if both the transmission buffer and the retransmission buffer are empty (excluding transmitted </w:t>
      </w:r>
      <w:r w:rsidR="000004B9" w:rsidRPr="00AA4FD4">
        <w:t xml:space="preserve">RLC SDU or RLC SDU segment </w:t>
      </w:r>
      <w:r w:rsidRPr="00AA4FD4">
        <w:t>awaiting acknowledgements); or</w:t>
      </w:r>
    </w:p>
    <w:p w14:paraId="72402D2B" w14:textId="77777777" w:rsidR="0042321F" w:rsidRPr="00AA4FD4" w:rsidRDefault="0042321F" w:rsidP="0042321F">
      <w:pPr>
        <w:pStyle w:val="B1"/>
      </w:pPr>
      <w:r w:rsidRPr="00AA4FD4">
        <w:t>-</w:t>
      </w:r>
      <w:r w:rsidRPr="00AA4FD4">
        <w:tab/>
      </w:r>
      <w:proofErr w:type="gramStart"/>
      <w:r w:rsidRPr="00AA4FD4">
        <w:t>if</w:t>
      </w:r>
      <w:proofErr w:type="gramEnd"/>
      <w:r w:rsidRPr="00AA4FD4">
        <w:t xml:space="preserve"> no new </w:t>
      </w:r>
      <w:r w:rsidR="004A770A" w:rsidRPr="00AA4FD4">
        <w:t xml:space="preserve">RLC SDU or RLC SDU segment </w:t>
      </w:r>
      <w:r w:rsidRPr="00AA4FD4">
        <w:t>can be transmitted (e.g. due to window stalling):</w:t>
      </w:r>
    </w:p>
    <w:p w14:paraId="2311B9BE" w14:textId="77777777" w:rsidR="0042321F" w:rsidRPr="00AA4FD4" w:rsidRDefault="0042321F" w:rsidP="0042321F">
      <w:pPr>
        <w:pStyle w:val="B2"/>
      </w:pPr>
      <w:r w:rsidRPr="00AA4FD4">
        <w:t>-</w:t>
      </w:r>
      <w:r w:rsidRPr="00AA4FD4">
        <w:tab/>
      </w:r>
      <w:r w:rsidR="001E2775" w:rsidRPr="00AA4FD4">
        <w:t>consider the RLC SDU with the highest SN among the RLC SDUs submitted to lower layer for retransmission</w:t>
      </w:r>
      <w:r w:rsidRPr="00AA4FD4">
        <w:t>; or</w:t>
      </w:r>
    </w:p>
    <w:p w14:paraId="7A0F6FE2" w14:textId="77777777" w:rsidR="0042321F" w:rsidRPr="00AA4FD4" w:rsidRDefault="0042321F" w:rsidP="0042321F">
      <w:pPr>
        <w:pStyle w:val="B2"/>
      </w:pPr>
      <w:r w:rsidRPr="00AA4FD4">
        <w:t>-</w:t>
      </w:r>
      <w:r w:rsidRPr="00AA4FD4">
        <w:tab/>
        <w:t xml:space="preserve">consider any RLC SDU which has not been positively </w:t>
      </w:r>
      <w:r w:rsidR="003D3B47" w:rsidRPr="00AA4FD4">
        <w:t>acknowledged for retransmission.</w:t>
      </w:r>
    </w:p>
    <w:p w14:paraId="3D442457" w14:textId="77777777" w:rsidR="0042321F" w:rsidRPr="00AA4FD4" w:rsidRDefault="0042321F" w:rsidP="0042321F">
      <w:pPr>
        <w:pStyle w:val="B1"/>
      </w:pPr>
      <w:r w:rsidRPr="00AA4FD4">
        <w:t>-</w:t>
      </w:r>
      <w:r w:rsidRPr="00AA4FD4">
        <w:tab/>
        <w:t xml:space="preserve">include </w:t>
      </w:r>
      <w:r w:rsidRPr="00AA4FD4">
        <w:rPr>
          <w:lang w:eastAsia="ko-KR"/>
        </w:rPr>
        <w:t xml:space="preserve">a </w:t>
      </w:r>
      <w:r w:rsidRPr="00AA4FD4">
        <w:t>poll in an</w:t>
      </w:r>
      <w:r w:rsidRPr="00AA4FD4">
        <w:rPr>
          <w:lang w:eastAsia="ko-KR"/>
        </w:rPr>
        <w:t xml:space="preserve"> AMD PDU </w:t>
      </w:r>
      <w:r w:rsidRPr="00AA4FD4">
        <w:t xml:space="preserve">as described in </w:t>
      </w:r>
      <w:r w:rsidR="00DC0AA7" w:rsidRPr="00AA4FD4">
        <w:t>clause</w:t>
      </w:r>
      <w:r w:rsidRPr="00AA4FD4">
        <w:t xml:space="preserve"> 5.</w:t>
      </w:r>
      <w:r w:rsidR="004A770A" w:rsidRPr="00AA4FD4">
        <w:t>3</w:t>
      </w:r>
      <w:r w:rsidRPr="00AA4FD4">
        <w:t>.</w:t>
      </w:r>
      <w:r w:rsidR="00B0390C" w:rsidRPr="00AA4FD4">
        <w:t>3</w:t>
      </w:r>
      <w:r w:rsidRPr="00AA4FD4">
        <w:t>.</w:t>
      </w:r>
      <w:r w:rsidR="00B0390C" w:rsidRPr="00AA4FD4">
        <w:t>2</w:t>
      </w:r>
      <w:r w:rsidRPr="00AA4FD4">
        <w:t>.</w:t>
      </w:r>
    </w:p>
    <w:p w14:paraId="7A330587" w14:textId="77777777" w:rsidR="0042321F" w:rsidRPr="00AA4FD4" w:rsidRDefault="0042321F" w:rsidP="0042321F">
      <w:pPr>
        <w:pStyle w:val="3"/>
        <w:rPr>
          <w:rFonts w:eastAsia="MS Mincho"/>
        </w:rPr>
      </w:pPr>
      <w:bookmarkStart w:id="287" w:name="_Toc5722478"/>
      <w:bookmarkStart w:id="288" w:name="_Toc37462998"/>
      <w:bookmarkStart w:id="289" w:name="_Toc46502542"/>
      <w:bookmarkStart w:id="290" w:name="_Toc60824394"/>
      <w:r w:rsidRPr="00AA4FD4">
        <w:rPr>
          <w:rFonts w:eastAsia="MS Mincho"/>
        </w:rPr>
        <w:t>5</w:t>
      </w:r>
      <w:r w:rsidRPr="00AA4FD4">
        <w:t>.</w:t>
      </w:r>
      <w:r w:rsidR="004A770A" w:rsidRPr="00AA4FD4">
        <w:rPr>
          <w:rFonts w:eastAsia="MS Mincho"/>
        </w:rPr>
        <w:t>3</w:t>
      </w:r>
      <w:r w:rsidRPr="00AA4FD4">
        <w:t>.</w:t>
      </w:r>
      <w:r w:rsidR="004542ED" w:rsidRPr="00AA4FD4">
        <w:rPr>
          <w:rFonts w:eastAsia="MS Mincho"/>
        </w:rPr>
        <w:t>4</w:t>
      </w:r>
      <w:r w:rsidRPr="00AA4FD4">
        <w:tab/>
      </w:r>
      <w:r w:rsidRPr="00AA4FD4">
        <w:rPr>
          <w:rFonts w:eastAsia="MS Mincho"/>
        </w:rPr>
        <w:t>Status reporting</w:t>
      </w:r>
      <w:bookmarkEnd w:id="287"/>
      <w:bookmarkEnd w:id="288"/>
      <w:bookmarkEnd w:id="289"/>
      <w:bookmarkEnd w:id="290"/>
    </w:p>
    <w:p w14:paraId="126809C7" w14:textId="77777777" w:rsidR="0042321F" w:rsidRPr="00AA4FD4" w:rsidRDefault="0042321F" w:rsidP="0042321F">
      <w:pPr>
        <w:rPr>
          <w:bCs/>
          <w:lang w:eastAsia="ko-KR"/>
        </w:rPr>
      </w:pPr>
      <w:r w:rsidRPr="00AA4FD4">
        <w:rPr>
          <w:bCs/>
          <w:lang w:eastAsia="ko-KR"/>
        </w:rPr>
        <w:t>An AM RLC entity sends STATUS PDUs to its peer AM RLC entity in order to provide positive and/or negative acknowledgements of RLC SDUs (or portions of them).</w:t>
      </w:r>
    </w:p>
    <w:p w14:paraId="3C4BC2FA" w14:textId="77777777" w:rsidR="0042321F" w:rsidRPr="00AA4FD4" w:rsidRDefault="0042321F" w:rsidP="0042321F">
      <w:pPr>
        <w:rPr>
          <w:bCs/>
          <w:lang w:eastAsia="ko-KR"/>
        </w:rPr>
      </w:pPr>
      <w:r w:rsidRPr="00AA4FD4">
        <w:rPr>
          <w:bCs/>
          <w:lang w:eastAsia="ko-KR"/>
        </w:rPr>
        <w:t>Triggers to initiate STATUS reporting include:</w:t>
      </w:r>
    </w:p>
    <w:p w14:paraId="4183C6B0" w14:textId="77777777" w:rsidR="0042321F" w:rsidRPr="00AA4FD4" w:rsidRDefault="0042321F" w:rsidP="0042321F">
      <w:pPr>
        <w:pStyle w:val="B1"/>
      </w:pPr>
      <w:r w:rsidRPr="00AA4FD4">
        <w:t>-</w:t>
      </w:r>
      <w:r w:rsidRPr="00AA4FD4">
        <w:tab/>
        <w:t>Polling from its peer AM RLC entity:</w:t>
      </w:r>
    </w:p>
    <w:p w14:paraId="776A2DEB" w14:textId="77777777" w:rsidR="0042321F" w:rsidRPr="00AA4FD4" w:rsidRDefault="0042321F" w:rsidP="0042321F">
      <w:pPr>
        <w:pStyle w:val="B2"/>
      </w:pPr>
      <w:r w:rsidRPr="00AA4FD4">
        <w:t>-</w:t>
      </w:r>
      <w:r w:rsidRPr="00AA4FD4">
        <w:tab/>
        <w:t xml:space="preserve">When an AMD PDU with SN </w:t>
      </w:r>
      <w:r w:rsidR="00054FF2" w:rsidRPr="00AA4FD4">
        <w:t>= x and the P field set to "1"</w:t>
      </w:r>
      <w:r w:rsidRPr="00AA4FD4">
        <w:t xml:space="preserve"> is received from lower layer, the receiving side of an AM RLC entity shall:</w:t>
      </w:r>
    </w:p>
    <w:p w14:paraId="3F70845C" w14:textId="77777777" w:rsidR="0042321F" w:rsidRPr="00AA4FD4" w:rsidRDefault="0042321F" w:rsidP="0042321F">
      <w:pPr>
        <w:pStyle w:val="B3"/>
      </w:pPr>
      <w:r w:rsidRPr="00AA4FD4">
        <w:t>-</w:t>
      </w:r>
      <w:r w:rsidRPr="00AA4FD4">
        <w:tab/>
      </w:r>
      <w:proofErr w:type="gramStart"/>
      <w:r w:rsidRPr="00AA4FD4">
        <w:t>if</w:t>
      </w:r>
      <w:proofErr w:type="gramEnd"/>
      <w:r w:rsidRPr="00AA4FD4">
        <w:t xml:space="preserve"> the </w:t>
      </w:r>
      <w:r w:rsidR="005E59FB" w:rsidRPr="00AA4FD4">
        <w:t xml:space="preserve">AMD </w:t>
      </w:r>
      <w:r w:rsidRPr="00AA4FD4">
        <w:t>PDU is to be discarded as specified in clause 5.</w:t>
      </w:r>
      <w:r w:rsidR="004A770A" w:rsidRPr="00AA4FD4">
        <w:t>2</w:t>
      </w:r>
      <w:r w:rsidRPr="00AA4FD4">
        <w:t>.3.2.2; or</w:t>
      </w:r>
    </w:p>
    <w:p w14:paraId="5A929E27" w14:textId="77777777" w:rsidR="0042321F" w:rsidRPr="00AA4FD4" w:rsidRDefault="0042321F" w:rsidP="0042321F">
      <w:pPr>
        <w:pStyle w:val="B3"/>
      </w:pPr>
      <w:r w:rsidRPr="00AA4FD4">
        <w:t>-</w:t>
      </w:r>
      <w:r w:rsidRPr="00AA4FD4">
        <w:tab/>
      </w:r>
      <w:proofErr w:type="gramStart"/>
      <w:r w:rsidRPr="00AA4FD4">
        <w:t>if</w:t>
      </w:r>
      <w:proofErr w:type="gramEnd"/>
      <w:r w:rsidRPr="00AA4FD4">
        <w:t xml:space="preserve"> x &lt; </w:t>
      </w:r>
      <w:proofErr w:type="spellStart"/>
      <w:r w:rsidR="00E63CE0" w:rsidRPr="00AA4FD4">
        <w:t>RX_Highest_Status</w:t>
      </w:r>
      <w:proofErr w:type="spellEnd"/>
      <w:r w:rsidRPr="00AA4FD4">
        <w:t xml:space="preserve"> or x &gt;= </w:t>
      </w:r>
      <w:proofErr w:type="spellStart"/>
      <w:r w:rsidR="00E63CE0" w:rsidRPr="00AA4FD4">
        <w:t>RX_Next</w:t>
      </w:r>
      <w:proofErr w:type="spellEnd"/>
      <w:r w:rsidR="00E63CE0" w:rsidRPr="00AA4FD4">
        <w:t xml:space="preserve"> </w:t>
      </w:r>
      <w:r w:rsidRPr="00AA4FD4">
        <w:t xml:space="preserve">+ </w:t>
      </w:r>
      <w:proofErr w:type="spellStart"/>
      <w:r w:rsidRPr="00AA4FD4">
        <w:t>AM_Window_Size</w:t>
      </w:r>
      <w:proofErr w:type="spellEnd"/>
      <w:r w:rsidRPr="00AA4FD4">
        <w:t>:</w:t>
      </w:r>
    </w:p>
    <w:p w14:paraId="45CA2B1D" w14:textId="77777777" w:rsidR="0042321F" w:rsidRPr="00AA4FD4" w:rsidRDefault="003D3B47" w:rsidP="0042321F">
      <w:pPr>
        <w:pStyle w:val="B4"/>
      </w:pPr>
      <w:r w:rsidRPr="00AA4FD4">
        <w:t>-</w:t>
      </w:r>
      <w:r w:rsidRPr="00AA4FD4">
        <w:tab/>
        <w:t>trigger a STATUS report.</w:t>
      </w:r>
    </w:p>
    <w:p w14:paraId="77E4D56B" w14:textId="77777777" w:rsidR="0042321F" w:rsidRPr="00AA4FD4" w:rsidRDefault="0042321F" w:rsidP="0042321F">
      <w:pPr>
        <w:pStyle w:val="B3"/>
      </w:pPr>
      <w:r w:rsidRPr="00AA4FD4">
        <w:t>-</w:t>
      </w:r>
      <w:r w:rsidRPr="00AA4FD4">
        <w:tab/>
      </w:r>
      <w:proofErr w:type="gramStart"/>
      <w:r w:rsidRPr="00AA4FD4">
        <w:t>else</w:t>
      </w:r>
      <w:proofErr w:type="gramEnd"/>
      <w:r w:rsidRPr="00AA4FD4">
        <w:t>:</w:t>
      </w:r>
    </w:p>
    <w:p w14:paraId="20DC5A91" w14:textId="77777777" w:rsidR="0042321F" w:rsidRPr="00AA4FD4" w:rsidRDefault="0042321F" w:rsidP="0042321F">
      <w:pPr>
        <w:pStyle w:val="B4"/>
      </w:pPr>
      <w:r w:rsidRPr="00AA4FD4">
        <w:t>-</w:t>
      </w:r>
      <w:r w:rsidRPr="00AA4FD4">
        <w:tab/>
        <w:t xml:space="preserve">delay triggering the STATUS report until x &lt; </w:t>
      </w:r>
      <w:proofErr w:type="spellStart"/>
      <w:r w:rsidR="00E63CE0" w:rsidRPr="00AA4FD4">
        <w:t>RX_Highest_Status</w:t>
      </w:r>
      <w:proofErr w:type="spellEnd"/>
      <w:r w:rsidRPr="00AA4FD4">
        <w:t xml:space="preserve"> or x &gt;= </w:t>
      </w:r>
      <w:proofErr w:type="spellStart"/>
      <w:r w:rsidR="00E63CE0" w:rsidRPr="00AA4FD4">
        <w:t>RX_Next</w:t>
      </w:r>
      <w:proofErr w:type="spellEnd"/>
      <w:r w:rsidR="00E63CE0" w:rsidRPr="00AA4FD4">
        <w:t xml:space="preserve"> </w:t>
      </w:r>
      <w:r w:rsidRPr="00AA4FD4">
        <w:t xml:space="preserve">+ </w:t>
      </w:r>
      <w:proofErr w:type="spellStart"/>
      <w:r w:rsidRPr="00AA4FD4">
        <w:t>AM_Window_Size</w:t>
      </w:r>
      <w:proofErr w:type="spellEnd"/>
      <w:r w:rsidRPr="00AA4FD4">
        <w:t>.</w:t>
      </w:r>
    </w:p>
    <w:p w14:paraId="408B2758" w14:textId="77777777" w:rsidR="0042321F" w:rsidRPr="00AA4FD4" w:rsidRDefault="0042321F" w:rsidP="0042321F">
      <w:pPr>
        <w:pStyle w:val="NO"/>
      </w:pPr>
      <w:r w:rsidRPr="00AA4FD4">
        <w:t>NOTE 1:</w:t>
      </w:r>
      <w:r w:rsidRPr="00AA4FD4">
        <w:tab/>
        <w:t>This ensures that the RLC Status report is transmitted after HARQ reordering.</w:t>
      </w:r>
    </w:p>
    <w:p w14:paraId="35713D6D" w14:textId="77777777" w:rsidR="0042321F" w:rsidRPr="00AA4FD4" w:rsidRDefault="0042321F" w:rsidP="0042321F">
      <w:pPr>
        <w:pStyle w:val="B1"/>
      </w:pPr>
      <w:r w:rsidRPr="00AA4FD4">
        <w:t>-</w:t>
      </w:r>
      <w:r w:rsidRPr="00AA4FD4">
        <w:tab/>
        <w:t>Detection of reception failure of an AMD PDU</w:t>
      </w:r>
    </w:p>
    <w:p w14:paraId="544E4BFF" w14:textId="77777777" w:rsidR="0042321F" w:rsidRPr="00AA4FD4" w:rsidRDefault="0042321F" w:rsidP="0042321F">
      <w:pPr>
        <w:pStyle w:val="B2"/>
      </w:pPr>
      <w:r w:rsidRPr="00AA4FD4">
        <w:t>-</w:t>
      </w:r>
      <w:r w:rsidRPr="00AA4FD4">
        <w:tab/>
        <w:t xml:space="preserve">The receiving side of an AM RLC entity shall trigger a STATUS report when </w:t>
      </w:r>
      <w:r w:rsidR="00A86600" w:rsidRPr="00AA4FD4">
        <w:rPr>
          <w:i/>
        </w:rPr>
        <w:t>t-Reassembly</w:t>
      </w:r>
      <w:r w:rsidRPr="00AA4FD4">
        <w:t xml:space="preserve"> expires.</w:t>
      </w:r>
    </w:p>
    <w:p w14:paraId="5AC667D3" w14:textId="77777777" w:rsidR="0042321F" w:rsidRPr="00AA4FD4" w:rsidRDefault="0042321F" w:rsidP="0042321F">
      <w:pPr>
        <w:pStyle w:val="NO"/>
      </w:pPr>
      <w:r w:rsidRPr="00AA4FD4">
        <w:t>NOTE 2:</w:t>
      </w:r>
      <w:r w:rsidRPr="00AA4FD4">
        <w:tab/>
        <w:t xml:space="preserve">The expiry of </w:t>
      </w:r>
      <w:r w:rsidR="00A86600" w:rsidRPr="00AA4FD4">
        <w:rPr>
          <w:i/>
        </w:rPr>
        <w:t>t-Reassembly</w:t>
      </w:r>
      <w:r w:rsidRPr="00AA4FD4">
        <w:rPr>
          <w:i/>
        </w:rPr>
        <w:t xml:space="preserve"> </w:t>
      </w:r>
      <w:r w:rsidRPr="00AA4FD4">
        <w:t xml:space="preserve">triggers both </w:t>
      </w:r>
      <w:proofErr w:type="spellStart"/>
      <w:r w:rsidR="00E63CE0" w:rsidRPr="00AA4FD4">
        <w:t>RX_Highest_Status</w:t>
      </w:r>
      <w:proofErr w:type="spellEnd"/>
      <w:r w:rsidRPr="00AA4FD4">
        <w:t xml:space="preserve"> to be updated and a STATUS report to be triggered, but the STATUS report shall be triggered after </w:t>
      </w:r>
      <w:proofErr w:type="spellStart"/>
      <w:r w:rsidR="00E63CE0" w:rsidRPr="00AA4FD4">
        <w:t>RX_Highest_Status</w:t>
      </w:r>
      <w:proofErr w:type="spellEnd"/>
      <w:r w:rsidRPr="00AA4FD4">
        <w:t xml:space="preserve"> is updated.</w:t>
      </w:r>
    </w:p>
    <w:p w14:paraId="088A02F7" w14:textId="77777777" w:rsidR="0042321F" w:rsidRPr="00AA4FD4" w:rsidRDefault="0042321F" w:rsidP="0042321F">
      <w:pPr>
        <w:rPr>
          <w:bCs/>
          <w:lang w:eastAsia="ko-KR"/>
        </w:rPr>
      </w:pPr>
      <w:r w:rsidRPr="00AA4FD4">
        <w:rPr>
          <w:bCs/>
          <w:lang w:eastAsia="ko-KR"/>
        </w:rPr>
        <w:lastRenderedPageBreak/>
        <w:t>When STATUS reporting has been triggered, the receiving side of an AM RLC entity shall:</w:t>
      </w:r>
    </w:p>
    <w:p w14:paraId="31A07421" w14:textId="77777777" w:rsidR="0042321F" w:rsidRPr="00AA4FD4" w:rsidRDefault="0042321F" w:rsidP="0042321F">
      <w:pPr>
        <w:pStyle w:val="B1"/>
      </w:pPr>
      <w:r w:rsidRPr="00AA4FD4">
        <w:t>-</w:t>
      </w:r>
      <w:r w:rsidRPr="00AA4FD4">
        <w:tab/>
      </w:r>
      <w:proofErr w:type="gramStart"/>
      <w:r w:rsidRPr="00AA4FD4">
        <w:t>if</w:t>
      </w:r>
      <w:proofErr w:type="gramEnd"/>
      <w:r w:rsidRPr="00AA4FD4">
        <w:t xml:space="preserve"> </w:t>
      </w:r>
      <w:r w:rsidRPr="00AA4FD4">
        <w:rPr>
          <w:i/>
        </w:rPr>
        <w:t>t-</w:t>
      </w:r>
      <w:proofErr w:type="spellStart"/>
      <w:r w:rsidRPr="00AA4FD4">
        <w:rPr>
          <w:i/>
        </w:rPr>
        <w:t>StatusProhibit</w:t>
      </w:r>
      <w:proofErr w:type="spellEnd"/>
      <w:r w:rsidRPr="00AA4FD4">
        <w:t xml:space="preserve"> is not running:</w:t>
      </w:r>
    </w:p>
    <w:p w14:paraId="7393EAE1" w14:textId="77777777" w:rsidR="0042321F" w:rsidRPr="00AA4FD4" w:rsidRDefault="0042321F" w:rsidP="0042321F">
      <w:pPr>
        <w:pStyle w:val="B2"/>
      </w:pPr>
      <w:r w:rsidRPr="00AA4FD4">
        <w:t>-</w:t>
      </w:r>
      <w:r w:rsidRPr="00AA4FD4">
        <w:tab/>
        <w:t xml:space="preserve">at the first transmission opportunity indicated by lower layer, construct a STATUS PDU and </w:t>
      </w:r>
      <w:r w:rsidR="00D3050E" w:rsidRPr="00AA4FD4">
        <w:t xml:space="preserve">submit </w:t>
      </w:r>
      <w:r w:rsidR="003D3B47" w:rsidRPr="00AA4FD4">
        <w:t>it to lower layer.</w:t>
      </w:r>
    </w:p>
    <w:p w14:paraId="0CA6B23A" w14:textId="77777777" w:rsidR="0042321F" w:rsidRPr="00AA4FD4" w:rsidRDefault="0042321F" w:rsidP="0042321F">
      <w:pPr>
        <w:pStyle w:val="B1"/>
      </w:pPr>
      <w:r w:rsidRPr="00AA4FD4">
        <w:t>-</w:t>
      </w:r>
      <w:r w:rsidRPr="00AA4FD4">
        <w:tab/>
      </w:r>
      <w:proofErr w:type="gramStart"/>
      <w:r w:rsidRPr="00AA4FD4">
        <w:t>else</w:t>
      </w:r>
      <w:proofErr w:type="gramEnd"/>
      <w:r w:rsidRPr="00AA4FD4">
        <w:t>:</w:t>
      </w:r>
    </w:p>
    <w:p w14:paraId="7210118A" w14:textId="77777777" w:rsidR="0042321F" w:rsidRPr="00AA4FD4" w:rsidRDefault="0042321F" w:rsidP="0042321F">
      <w:pPr>
        <w:pStyle w:val="B2"/>
      </w:pPr>
      <w:r w:rsidRPr="00AA4FD4">
        <w:t>-</w:t>
      </w:r>
      <w:r w:rsidRPr="00AA4FD4">
        <w:tab/>
        <w:t xml:space="preserve">at the first transmission opportunity indicated by lower layer after </w:t>
      </w:r>
      <w:r w:rsidRPr="00AA4FD4">
        <w:rPr>
          <w:i/>
        </w:rPr>
        <w:t>t-</w:t>
      </w:r>
      <w:proofErr w:type="spellStart"/>
      <w:r w:rsidRPr="00AA4FD4">
        <w:rPr>
          <w:i/>
        </w:rPr>
        <w:t>StatusProhibit</w:t>
      </w:r>
      <w:proofErr w:type="spellEnd"/>
      <w:r w:rsidRPr="00AA4FD4">
        <w:t xml:space="preserve"> expires, construct a single STATUS PDU even if status reporting was triggered several times while </w:t>
      </w:r>
      <w:r w:rsidRPr="00AA4FD4">
        <w:rPr>
          <w:i/>
        </w:rPr>
        <w:t>t-</w:t>
      </w:r>
      <w:proofErr w:type="spellStart"/>
      <w:r w:rsidRPr="00AA4FD4">
        <w:rPr>
          <w:i/>
        </w:rPr>
        <w:t>StatusProhibit</w:t>
      </w:r>
      <w:proofErr w:type="spellEnd"/>
      <w:r w:rsidRPr="00AA4FD4">
        <w:t xml:space="preserve"> was running and </w:t>
      </w:r>
      <w:r w:rsidR="00D3050E" w:rsidRPr="00AA4FD4">
        <w:t xml:space="preserve">submit </w:t>
      </w:r>
      <w:r w:rsidR="003D3B47" w:rsidRPr="00AA4FD4">
        <w:t>it to lower layer.</w:t>
      </w:r>
    </w:p>
    <w:p w14:paraId="6D7DDD5B" w14:textId="77777777" w:rsidR="0042321F" w:rsidRPr="00AA4FD4" w:rsidRDefault="0042321F" w:rsidP="0042321F">
      <w:pPr>
        <w:rPr>
          <w:bCs/>
          <w:lang w:eastAsia="ko-KR"/>
        </w:rPr>
      </w:pPr>
      <w:r w:rsidRPr="00AA4FD4">
        <w:rPr>
          <w:bCs/>
          <w:lang w:eastAsia="ko-KR"/>
        </w:rPr>
        <w:t xml:space="preserve">When a STATUS PDU has been </w:t>
      </w:r>
      <w:r w:rsidR="00D3050E" w:rsidRPr="00AA4FD4">
        <w:rPr>
          <w:bCs/>
          <w:lang w:eastAsia="ko-KR"/>
        </w:rPr>
        <w:t xml:space="preserve">submitted </w:t>
      </w:r>
      <w:r w:rsidRPr="00AA4FD4">
        <w:rPr>
          <w:bCs/>
          <w:lang w:eastAsia="ko-KR"/>
        </w:rPr>
        <w:t>to lower layer, the receiving side of an AM RLC entity shall:</w:t>
      </w:r>
    </w:p>
    <w:p w14:paraId="10A1E093" w14:textId="77777777" w:rsidR="0042321F" w:rsidRPr="00AA4FD4" w:rsidRDefault="0042321F" w:rsidP="0042321F">
      <w:pPr>
        <w:pStyle w:val="B1"/>
      </w:pPr>
      <w:r w:rsidRPr="00AA4FD4">
        <w:t>-</w:t>
      </w:r>
      <w:r w:rsidRPr="00AA4FD4">
        <w:tab/>
        <w:t xml:space="preserve">start </w:t>
      </w:r>
      <w:r w:rsidRPr="00AA4FD4">
        <w:rPr>
          <w:i/>
        </w:rPr>
        <w:t>t-</w:t>
      </w:r>
      <w:proofErr w:type="spellStart"/>
      <w:r w:rsidRPr="00AA4FD4">
        <w:rPr>
          <w:i/>
        </w:rPr>
        <w:t>StatusProhibit</w:t>
      </w:r>
      <w:proofErr w:type="spellEnd"/>
      <w:r w:rsidRPr="00AA4FD4">
        <w:t>.</w:t>
      </w:r>
    </w:p>
    <w:p w14:paraId="2D312C43" w14:textId="77777777" w:rsidR="0042321F" w:rsidRPr="00AA4FD4" w:rsidRDefault="0042321F" w:rsidP="0042321F">
      <w:pPr>
        <w:rPr>
          <w:bCs/>
          <w:lang w:eastAsia="ko-KR"/>
        </w:rPr>
      </w:pPr>
      <w:r w:rsidRPr="00AA4FD4">
        <w:rPr>
          <w:bCs/>
          <w:lang w:eastAsia="ko-KR"/>
        </w:rPr>
        <w:t>When constructing a STATUS PDU, the AM RLC entity shall:</w:t>
      </w:r>
    </w:p>
    <w:p w14:paraId="527BDD68" w14:textId="77777777" w:rsidR="0042321F" w:rsidRPr="00AA4FD4" w:rsidRDefault="0042321F" w:rsidP="0042321F">
      <w:pPr>
        <w:pStyle w:val="B1"/>
      </w:pPr>
      <w:r w:rsidRPr="00AA4FD4">
        <w:t>-</w:t>
      </w:r>
      <w:r w:rsidRPr="00AA4FD4">
        <w:tab/>
        <w:t xml:space="preserve">for the </w:t>
      </w:r>
      <w:r w:rsidR="004A770A" w:rsidRPr="00AA4FD4">
        <w:t>RLC SDUs</w:t>
      </w:r>
      <w:r w:rsidRPr="00AA4FD4">
        <w:t xml:space="preserve"> with SN such that </w:t>
      </w:r>
      <w:proofErr w:type="spellStart"/>
      <w:r w:rsidR="00E63CE0" w:rsidRPr="00AA4FD4">
        <w:t>RX_Next</w:t>
      </w:r>
      <w:proofErr w:type="spellEnd"/>
      <w:r w:rsidR="00E63CE0" w:rsidRPr="00AA4FD4">
        <w:t xml:space="preserve"> </w:t>
      </w:r>
      <w:r w:rsidRPr="00AA4FD4">
        <w:t xml:space="preserve">&lt;= SN &lt; </w:t>
      </w:r>
      <w:proofErr w:type="spellStart"/>
      <w:r w:rsidR="00E63CE0" w:rsidRPr="00AA4FD4">
        <w:t>RX_Highest_Status</w:t>
      </w:r>
      <w:proofErr w:type="spellEnd"/>
      <w:r w:rsidRPr="00AA4FD4">
        <w:t xml:space="preserve"> that has not been completely received yet, in increasing SN order of </w:t>
      </w:r>
      <w:r w:rsidR="005E59FB" w:rsidRPr="00AA4FD4">
        <w:t xml:space="preserve">RLC </w:t>
      </w:r>
      <w:r w:rsidRPr="00AA4FD4">
        <w:t xml:space="preserve">SDUs and increasing byte segment order within </w:t>
      </w:r>
      <w:r w:rsidR="005E59FB" w:rsidRPr="00AA4FD4">
        <w:t xml:space="preserve">RLC </w:t>
      </w:r>
      <w:r w:rsidRPr="00AA4FD4">
        <w:t xml:space="preserve">SDUs, starting with SN = </w:t>
      </w:r>
      <w:proofErr w:type="spellStart"/>
      <w:r w:rsidR="00E63CE0" w:rsidRPr="00AA4FD4">
        <w:t>RX_Next</w:t>
      </w:r>
      <w:proofErr w:type="spellEnd"/>
      <w:r w:rsidR="00E63CE0" w:rsidRPr="00AA4FD4">
        <w:t xml:space="preserve"> </w:t>
      </w:r>
      <w:r w:rsidRPr="00AA4FD4">
        <w:t xml:space="preserve">up to the point where the resulting STATUS PDU still fits to the total size of </w:t>
      </w:r>
      <w:r w:rsidR="005E59FB" w:rsidRPr="00AA4FD4">
        <w:t>RLC</w:t>
      </w:r>
      <w:r w:rsidRPr="00AA4FD4">
        <w:t xml:space="preserve"> PDU(s) indicated by lower layer:</w:t>
      </w:r>
    </w:p>
    <w:p w14:paraId="74E9BB2A" w14:textId="77777777" w:rsidR="0042321F" w:rsidRPr="00AA4FD4" w:rsidRDefault="0042321F" w:rsidP="0042321F">
      <w:pPr>
        <w:pStyle w:val="B2"/>
      </w:pPr>
      <w:r w:rsidRPr="00AA4FD4">
        <w:t>-</w:t>
      </w:r>
      <w:r w:rsidRPr="00AA4FD4">
        <w:tab/>
      </w:r>
      <w:proofErr w:type="gramStart"/>
      <w:r w:rsidRPr="00AA4FD4">
        <w:t>for</w:t>
      </w:r>
      <w:proofErr w:type="gramEnd"/>
      <w:r w:rsidRPr="00AA4FD4">
        <w:t xml:space="preserve"> an RLC SDU for which no byte segments have been received yet:</w:t>
      </w:r>
    </w:p>
    <w:p w14:paraId="45BE3909" w14:textId="77777777" w:rsidR="0042321F" w:rsidRPr="00AA4FD4" w:rsidRDefault="0042321F" w:rsidP="0042321F">
      <w:pPr>
        <w:pStyle w:val="B3"/>
      </w:pPr>
      <w:r w:rsidRPr="00AA4FD4">
        <w:t>-</w:t>
      </w:r>
      <w:r w:rsidRPr="00AA4FD4">
        <w:tab/>
        <w:t xml:space="preserve">include in the STATUS PDU a NACK_SN which </w:t>
      </w:r>
      <w:r w:rsidR="003D3B47" w:rsidRPr="00AA4FD4">
        <w:t>is set to the SN of the RLC SDU.</w:t>
      </w:r>
    </w:p>
    <w:p w14:paraId="2D9EF4FF" w14:textId="77777777" w:rsidR="0042321F" w:rsidRPr="00AA4FD4" w:rsidRDefault="0042321F" w:rsidP="0042321F">
      <w:pPr>
        <w:pStyle w:val="B2"/>
      </w:pPr>
      <w:r w:rsidRPr="00AA4FD4">
        <w:t>-</w:t>
      </w:r>
      <w:r w:rsidRPr="00AA4FD4">
        <w:tab/>
      </w:r>
      <w:proofErr w:type="gramStart"/>
      <w:r w:rsidRPr="00AA4FD4">
        <w:t>for</w:t>
      </w:r>
      <w:proofErr w:type="gramEnd"/>
      <w:r w:rsidRPr="00AA4FD4">
        <w:t xml:space="preserve"> a continuous sequence of byte segments of a partly received RLC SDU that have not been received yet:</w:t>
      </w:r>
    </w:p>
    <w:p w14:paraId="4629B59A" w14:textId="77777777" w:rsidR="0042321F" w:rsidRPr="00AA4FD4" w:rsidRDefault="0042321F" w:rsidP="0042321F">
      <w:pPr>
        <w:pStyle w:val="B3"/>
      </w:pPr>
      <w:r w:rsidRPr="00AA4FD4">
        <w:t>-</w:t>
      </w:r>
      <w:r w:rsidRPr="00AA4FD4">
        <w:tab/>
        <w:t xml:space="preserve">include in the STATUS PDU a set of NACK_SN, </w:t>
      </w:r>
      <w:proofErr w:type="spellStart"/>
      <w:r w:rsidRPr="00AA4FD4">
        <w:t>SOstart</w:t>
      </w:r>
      <w:proofErr w:type="spellEnd"/>
      <w:r w:rsidRPr="00AA4FD4">
        <w:t xml:space="preserve"> and </w:t>
      </w:r>
      <w:proofErr w:type="spellStart"/>
      <w:r w:rsidRPr="00AA4FD4">
        <w:t>SOend</w:t>
      </w:r>
      <w:proofErr w:type="spellEnd"/>
      <w:r w:rsidR="003D3B47" w:rsidRPr="00AA4FD4">
        <w:t>.</w:t>
      </w:r>
    </w:p>
    <w:p w14:paraId="49289C0D" w14:textId="77777777" w:rsidR="0042321F" w:rsidRPr="00AA4FD4" w:rsidRDefault="0042321F" w:rsidP="0042321F">
      <w:pPr>
        <w:pStyle w:val="B2"/>
      </w:pPr>
      <w:r w:rsidRPr="00AA4FD4">
        <w:t>-</w:t>
      </w:r>
      <w:r w:rsidRPr="00AA4FD4">
        <w:tab/>
      </w:r>
      <w:proofErr w:type="gramStart"/>
      <w:r w:rsidRPr="00AA4FD4">
        <w:t>for</w:t>
      </w:r>
      <w:proofErr w:type="gramEnd"/>
      <w:r w:rsidRPr="00AA4FD4">
        <w:t xml:space="preserve"> a continuous sequence of RLC SDUs that have not been received yet:</w:t>
      </w:r>
    </w:p>
    <w:p w14:paraId="35F78706" w14:textId="77777777" w:rsidR="004A6930" w:rsidRPr="00AA4FD4" w:rsidRDefault="0042321F" w:rsidP="0042321F">
      <w:pPr>
        <w:pStyle w:val="B3"/>
      </w:pPr>
      <w:r w:rsidRPr="00AA4FD4">
        <w:t>-</w:t>
      </w:r>
      <w:r w:rsidRPr="00AA4FD4">
        <w:tab/>
      </w:r>
      <w:r w:rsidR="004A6930" w:rsidRPr="00AA4FD4">
        <w:t>include in the STATUS PDU a set of NACK_SN and NACK range</w:t>
      </w:r>
      <w:r w:rsidR="003D3B47" w:rsidRPr="00AA4FD4">
        <w:t>;</w:t>
      </w:r>
    </w:p>
    <w:p w14:paraId="7403C506" w14:textId="77777777" w:rsidR="0042321F" w:rsidRPr="00AA4FD4" w:rsidRDefault="004A6930" w:rsidP="004A6930">
      <w:pPr>
        <w:pStyle w:val="B3"/>
      </w:pPr>
      <w:r w:rsidRPr="00AA4FD4">
        <w:t>-</w:t>
      </w:r>
      <w:r w:rsidRPr="00AA4FD4">
        <w:tab/>
        <w:t xml:space="preserve">include in the STATUS PDU, if required, a </w:t>
      </w:r>
      <w:r w:rsidR="007A6DC7" w:rsidRPr="00AA4FD4">
        <w:t>pair</w:t>
      </w:r>
      <w:r w:rsidRPr="00AA4FD4">
        <w:t xml:space="preserve"> of </w:t>
      </w:r>
      <w:proofErr w:type="spellStart"/>
      <w:r w:rsidRPr="00AA4FD4">
        <w:t>SOstart</w:t>
      </w:r>
      <w:proofErr w:type="spellEnd"/>
      <w:r w:rsidRPr="00AA4FD4">
        <w:t xml:space="preserve"> and </w:t>
      </w:r>
      <w:proofErr w:type="spellStart"/>
      <w:r w:rsidRPr="00AA4FD4">
        <w:t>SOend</w:t>
      </w:r>
      <w:proofErr w:type="spellEnd"/>
      <w:r w:rsidR="003D3B47" w:rsidRPr="00AA4FD4">
        <w:t>.</w:t>
      </w:r>
    </w:p>
    <w:p w14:paraId="4FAA5AD5" w14:textId="77777777" w:rsidR="00F056FF" w:rsidRPr="00AA4FD4" w:rsidRDefault="0042321F" w:rsidP="006B67DB">
      <w:pPr>
        <w:pStyle w:val="B1"/>
      </w:pPr>
      <w:r w:rsidRPr="00AA4FD4">
        <w:t>-</w:t>
      </w:r>
      <w:r w:rsidRPr="00AA4FD4">
        <w:tab/>
        <w:t xml:space="preserve">set the ACK_SN to the SN of the next not received </w:t>
      </w:r>
      <w:r w:rsidRPr="00AA4FD4">
        <w:rPr>
          <w:lang w:eastAsia="ko-KR"/>
        </w:rPr>
        <w:t>RLC SDU</w:t>
      </w:r>
      <w:r w:rsidRPr="00AA4FD4">
        <w:t xml:space="preserve"> which is not indicated as missing in the resulting STATUS PDU.</w:t>
      </w:r>
    </w:p>
    <w:p w14:paraId="556B8DB2" w14:textId="77777777" w:rsidR="0021577D" w:rsidRPr="00AA4FD4" w:rsidRDefault="0021577D" w:rsidP="0021577D">
      <w:pPr>
        <w:pStyle w:val="2"/>
        <w:rPr>
          <w:rFonts w:eastAsia="MS Mincho"/>
        </w:rPr>
      </w:pPr>
      <w:bookmarkStart w:id="291" w:name="_Toc5722479"/>
      <w:bookmarkStart w:id="292" w:name="_Toc37462999"/>
      <w:bookmarkStart w:id="293" w:name="_Toc46502543"/>
      <w:bookmarkStart w:id="294" w:name="_Toc60824395"/>
      <w:r w:rsidRPr="00AA4FD4">
        <w:rPr>
          <w:rFonts w:eastAsia="MS Mincho"/>
        </w:rPr>
        <w:t>5</w:t>
      </w:r>
      <w:r w:rsidRPr="00AA4FD4">
        <w:t>.</w:t>
      </w:r>
      <w:r w:rsidR="004A770A" w:rsidRPr="00AA4FD4">
        <w:rPr>
          <w:rFonts w:eastAsia="MS Mincho"/>
        </w:rPr>
        <w:t>4</w:t>
      </w:r>
      <w:r w:rsidRPr="00AA4FD4">
        <w:tab/>
      </w:r>
      <w:r w:rsidRPr="00AA4FD4">
        <w:rPr>
          <w:rFonts w:eastAsia="MS Mincho"/>
        </w:rPr>
        <w:t>SDU discard procedures</w:t>
      </w:r>
      <w:bookmarkEnd w:id="291"/>
      <w:bookmarkEnd w:id="292"/>
      <w:bookmarkEnd w:id="293"/>
      <w:bookmarkEnd w:id="294"/>
    </w:p>
    <w:p w14:paraId="1A27CA38" w14:textId="77777777" w:rsidR="002C1A0B" w:rsidRPr="00AA4FD4" w:rsidRDefault="00F056FF" w:rsidP="00793998">
      <w:pPr>
        <w:rPr>
          <w:bCs/>
          <w:lang w:eastAsia="ko-KR"/>
        </w:rPr>
      </w:pPr>
      <w:r w:rsidRPr="00AA4FD4">
        <w:rPr>
          <w:bCs/>
          <w:lang w:eastAsia="ko-KR"/>
        </w:rPr>
        <w:t>When indicated from upper layer (i.e. PDCP) to discard a particular RLC SDU, the transmitting side of an AM RLC entity or the transmitting UM RLC entity shall discard the indicated RLC SDU</w:t>
      </w:r>
      <w:r w:rsidR="004A770A" w:rsidRPr="00AA4FD4">
        <w:rPr>
          <w:bCs/>
          <w:lang w:eastAsia="ko-KR"/>
        </w:rPr>
        <w:t>,</w:t>
      </w:r>
      <w:r w:rsidRPr="00AA4FD4">
        <w:rPr>
          <w:bCs/>
          <w:lang w:eastAsia="ko-KR"/>
        </w:rPr>
        <w:t xml:space="preserve"> if </w:t>
      </w:r>
      <w:r w:rsidR="000F72B5" w:rsidRPr="00AA4FD4">
        <w:rPr>
          <w:bCs/>
          <w:lang w:eastAsia="ko-KR"/>
        </w:rPr>
        <w:t xml:space="preserve">neither the RLC SDU </w:t>
      </w:r>
      <w:r w:rsidR="009B5ED0" w:rsidRPr="00AA4FD4">
        <w:rPr>
          <w:bCs/>
          <w:lang w:eastAsia="ko-KR"/>
        </w:rPr>
        <w:t>n</w:t>
      </w:r>
      <w:r w:rsidR="000F72B5" w:rsidRPr="00AA4FD4">
        <w:rPr>
          <w:bCs/>
          <w:lang w:eastAsia="ko-KR"/>
        </w:rPr>
        <w:t>or a segment thereof</w:t>
      </w:r>
      <w:r w:rsidR="001D4499" w:rsidRPr="00AA4FD4">
        <w:rPr>
          <w:bCs/>
          <w:lang w:eastAsia="ko-KR"/>
        </w:rPr>
        <w:t xml:space="preserve"> has been </w:t>
      </w:r>
      <w:r w:rsidR="00D3050E" w:rsidRPr="00AA4FD4">
        <w:rPr>
          <w:bCs/>
          <w:lang w:eastAsia="ko-KR"/>
        </w:rPr>
        <w:t>submitted</w:t>
      </w:r>
      <w:r w:rsidR="004A770A" w:rsidRPr="00AA4FD4">
        <w:rPr>
          <w:bCs/>
          <w:lang w:eastAsia="ko-KR"/>
        </w:rPr>
        <w:t xml:space="preserve"> to </w:t>
      </w:r>
      <w:r w:rsidR="001D4499" w:rsidRPr="00AA4FD4">
        <w:rPr>
          <w:bCs/>
          <w:lang w:eastAsia="ko-KR"/>
        </w:rPr>
        <w:t>the lower layers.</w:t>
      </w:r>
      <w:r w:rsidR="004A770A" w:rsidRPr="00AA4FD4">
        <w:rPr>
          <w:bCs/>
          <w:lang w:eastAsia="ko-KR"/>
        </w:rPr>
        <w:t xml:space="preserve"> The transmitting side of an AM RLC entity shall not introduce an RLC SN gap when discarding an RLC SDU.</w:t>
      </w:r>
    </w:p>
    <w:p w14:paraId="0385970C" w14:textId="77777777" w:rsidR="00F056FF" w:rsidRPr="00AA4FD4" w:rsidRDefault="00F056FF" w:rsidP="00F056FF">
      <w:pPr>
        <w:pStyle w:val="2"/>
        <w:rPr>
          <w:rFonts w:eastAsia="MS Mincho"/>
        </w:rPr>
      </w:pPr>
      <w:bookmarkStart w:id="295" w:name="_Toc5722480"/>
      <w:bookmarkStart w:id="296" w:name="_Toc37463000"/>
      <w:bookmarkStart w:id="297" w:name="_Toc46502544"/>
      <w:bookmarkStart w:id="298" w:name="_Toc60824396"/>
      <w:r w:rsidRPr="00AA4FD4">
        <w:rPr>
          <w:rFonts w:eastAsia="MS Mincho"/>
        </w:rPr>
        <w:t>5.5</w:t>
      </w:r>
      <w:r w:rsidRPr="00AA4FD4">
        <w:rPr>
          <w:rFonts w:eastAsia="MS Mincho"/>
        </w:rPr>
        <w:tab/>
        <w:t>Data volume calculation</w:t>
      </w:r>
      <w:bookmarkEnd w:id="295"/>
      <w:bookmarkEnd w:id="296"/>
      <w:bookmarkEnd w:id="297"/>
      <w:bookmarkEnd w:id="298"/>
    </w:p>
    <w:p w14:paraId="37004C86" w14:textId="77777777" w:rsidR="00F056FF" w:rsidRPr="00AA4FD4" w:rsidRDefault="00F056FF" w:rsidP="00F056FF">
      <w:r w:rsidRPr="00AA4FD4">
        <w:t>For the purpose of MAC buffer status reporting, the UE shall consider the following as RLC data volume:</w:t>
      </w:r>
    </w:p>
    <w:p w14:paraId="21848E1E" w14:textId="77777777" w:rsidR="00F056FF" w:rsidRPr="00AA4FD4" w:rsidRDefault="00F056FF" w:rsidP="00F056FF">
      <w:pPr>
        <w:pStyle w:val="B1"/>
      </w:pPr>
      <w:r w:rsidRPr="00AA4FD4">
        <w:t>-</w:t>
      </w:r>
      <w:r w:rsidRPr="00AA4FD4">
        <w:tab/>
        <w:t xml:space="preserve">RLC SDUs </w:t>
      </w:r>
      <w:r w:rsidR="004A770A" w:rsidRPr="00AA4FD4">
        <w:t xml:space="preserve">and RLC SDU segments </w:t>
      </w:r>
      <w:r w:rsidRPr="00AA4FD4">
        <w:t xml:space="preserve">that have not yet been included in </w:t>
      </w:r>
      <w:r w:rsidR="002C1A0B" w:rsidRPr="00AA4FD4">
        <w:t>an RLC</w:t>
      </w:r>
      <w:r w:rsidRPr="00AA4FD4">
        <w:t xml:space="preserve"> data PDU;</w:t>
      </w:r>
    </w:p>
    <w:p w14:paraId="754CDBC7" w14:textId="77777777" w:rsidR="006A6728" w:rsidRPr="00AA4FD4" w:rsidRDefault="006A6728" w:rsidP="00F056FF">
      <w:pPr>
        <w:pStyle w:val="B1"/>
      </w:pPr>
      <w:r w:rsidRPr="00AA4FD4">
        <w:t>-</w:t>
      </w:r>
      <w:r w:rsidRPr="00AA4FD4">
        <w:tab/>
        <w:t xml:space="preserve">RLC </w:t>
      </w:r>
      <w:r w:rsidR="0042737A" w:rsidRPr="00AA4FD4">
        <w:t xml:space="preserve">data </w:t>
      </w:r>
      <w:r w:rsidRPr="00AA4FD4">
        <w:t>PDUs that are pending for initial transmission;</w:t>
      </w:r>
    </w:p>
    <w:p w14:paraId="20985B0E" w14:textId="77777777" w:rsidR="00F056FF" w:rsidRPr="00AA4FD4" w:rsidRDefault="00F056FF" w:rsidP="00CF376E">
      <w:pPr>
        <w:pStyle w:val="B1"/>
      </w:pPr>
      <w:r w:rsidRPr="00AA4FD4">
        <w:t>-</w:t>
      </w:r>
      <w:r w:rsidRPr="00AA4FD4">
        <w:tab/>
        <w:t>RLC data PDUs that are pending for retransmission (RLC AM).</w:t>
      </w:r>
    </w:p>
    <w:p w14:paraId="0FE9E202" w14:textId="77777777" w:rsidR="006A6728" w:rsidRPr="00AA4FD4" w:rsidRDefault="006A6728" w:rsidP="006A6728">
      <w:pPr>
        <w:rPr>
          <w:rFonts w:eastAsia="MS Mincho"/>
        </w:rPr>
      </w:pPr>
      <w:r w:rsidRPr="00AA4FD4">
        <w:t xml:space="preserve">In addition, if a STATUS PDU has been triggered and </w:t>
      </w:r>
      <w:r w:rsidRPr="00AA4FD4">
        <w:rPr>
          <w:i/>
        </w:rPr>
        <w:t>t-</w:t>
      </w:r>
      <w:proofErr w:type="spellStart"/>
      <w:r w:rsidRPr="00AA4FD4">
        <w:rPr>
          <w:i/>
        </w:rPr>
        <w:t>StatusProhibit</w:t>
      </w:r>
      <w:proofErr w:type="spellEnd"/>
      <w:r w:rsidRPr="00AA4FD4">
        <w:t xml:space="preserve"> is not running or has expired, the UE shall estimate the size of the STATUS PDU that will be transmitted in the next transmission opportunity, and consider this as part of RLC data volume.</w:t>
      </w:r>
    </w:p>
    <w:p w14:paraId="1A9029DD" w14:textId="77777777" w:rsidR="0021577D" w:rsidRPr="00AA4FD4" w:rsidRDefault="0021577D" w:rsidP="0021577D">
      <w:pPr>
        <w:pStyle w:val="2"/>
        <w:rPr>
          <w:rFonts w:eastAsia="MS Mincho"/>
        </w:rPr>
      </w:pPr>
      <w:bookmarkStart w:id="299" w:name="_Toc5722481"/>
      <w:bookmarkStart w:id="300" w:name="_Toc37463001"/>
      <w:bookmarkStart w:id="301" w:name="_Toc46502545"/>
      <w:bookmarkStart w:id="302" w:name="_Toc60824397"/>
      <w:r w:rsidRPr="00AA4FD4">
        <w:rPr>
          <w:rFonts w:eastAsia="MS Mincho"/>
        </w:rPr>
        <w:lastRenderedPageBreak/>
        <w:t>5</w:t>
      </w:r>
      <w:r w:rsidRPr="00AA4FD4">
        <w:t>.</w:t>
      </w:r>
      <w:r w:rsidR="00F056FF" w:rsidRPr="00AA4FD4">
        <w:rPr>
          <w:rFonts w:eastAsia="MS Mincho"/>
        </w:rPr>
        <w:t>6</w:t>
      </w:r>
      <w:r w:rsidRPr="00AA4FD4">
        <w:tab/>
      </w:r>
      <w:r w:rsidRPr="00AA4FD4">
        <w:rPr>
          <w:rFonts w:eastAsia="MS Mincho"/>
        </w:rPr>
        <w:t>Handling of unknown, unforeseen and erroneous protocol data</w:t>
      </w:r>
      <w:bookmarkEnd w:id="299"/>
      <w:bookmarkEnd w:id="300"/>
      <w:bookmarkEnd w:id="301"/>
      <w:bookmarkEnd w:id="302"/>
    </w:p>
    <w:p w14:paraId="27A2D389" w14:textId="77777777" w:rsidR="0021577D" w:rsidRPr="00AA4FD4" w:rsidRDefault="0021577D" w:rsidP="0021577D">
      <w:pPr>
        <w:pStyle w:val="3"/>
        <w:rPr>
          <w:noProof/>
        </w:rPr>
      </w:pPr>
      <w:bookmarkStart w:id="303" w:name="_Toc5722482"/>
      <w:bookmarkStart w:id="304" w:name="_Toc37463002"/>
      <w:bookmarkStart w:id="305" w:name="_Toc46502546"/>
      <w:bookmarkStart w:id="306" w:name="_Toc60824398"/>
      <w:r w:rsidRPr="00AA4FD4">
        <w:rPr>
          <w:noProof/>
        </w:rPr>
        <w:t>5.</w:t>
      </w:r>
      <w:r w:rsidR="00F056FF" w:rsidRPr="00AA4FD4">
        <w:rPr>
          <w:noProof/>
        </w:rPr>
        <w:t>6</w:t>
      </w:r>
      <w:r w:rsidRPr="00AA4FD4">
        <w:rPr>
          <w:noProof/>
        </w:rPr>
        <w:t>.1</w:t>
      </w:r>
      <w:r w:rsidRPr="00AA4FD4">
        <w:rPr>
          <w:noProof/>
        </w:rPr>
        <w:tab/>
        <w:t>Reception of PDU with reserved or invalid values</w:t>
      </w:r>
      <w:bookmarkEnd w:id="303"/>
      <w:bookmarkEnd w:id="304"/>
      <w:bookmarkEnd w:id="305"/>
      <w:bookmarkEnd w:id="306"/>
    </w:p>
    <w:p w14:paraId="2C99F6DA" w14:textId="77777777" w:rsidR="00F056FF" w:rsidRPr="00AA4FD4" w:rsidRDefault="00F056FF" w:rsidP="00F056FF">
      <w:pPr>
        <w:rPr>
          <w:noProof/>
        </w:rPr>
      </w:pPr>
      <w:r w:rsidRPr="00AA4FD4">
        <w:rPr>
          <w:noProof/>
        </w:rPr>
        <w:t>When an RLC entity receives an RLC PDU that contains reserved or invalid values, the RLC entity shall:</w:t>
      </w:r>
    </w:p>
    <w:p w14:paraId="299FD8FF" w14:textId="77777777" w:rsidR="00F056FF" w:rsidRPr="00AA4FD4" w:rsidRDefault="00F056FF" w:rsidP="0095529F">
      <w:pPr>
        <w:pStyle w:val="B1"/>
      </w:pPr>
      <w:r w:rsidRPr="00AA4FD4">
        <w:rPr>
          <w:noProof/>
        </w:rPr>
        <w:t>-</w:t>
      </w:r>
      <w:r w:rsidRPr="00AA4FD4">
        <w:rPr>
          <w:noProof/>
        </w:rPr>
        <w:tab/>
        <w:t xml:space="preserve">discard the received </w:t>
      </w:r>
      <w:r w:rsidR="001677F9" w:rsidRPr="00AA4FD4">
        <w:rPr>
          <w:noProof/>
        </w:rPr>
        <w:t xml:space="preserve">RLC </w:t>
      </w:r>
      <w:r w:rsidRPr="00AA4FD4">
        <w:rPr>
          <w:noProof/>
        </w:rPr>
        <w:t>PDU.</w:t>
      </w:r>
    </w:p>
    <w:p w14:paraId="74547345" w14:textId="77777777" w:rsidR="0021577D" w:rsidRPr="00AA4FD4" w:rsidRDefault="0021577D" w:rsidP="003D3B47">
      <w:pPr>
        <w:pStyle w:val="1"/>
      </w:pPr>
      <w:bookmarkStart w:id="307" w:name="_Toc5722483"/>
      <w:bookmarkStart w:id="308" w:name="_Toc37463003"/>
      <w:bookmarkStart w:id="309" w:name="_Toc46502547"/>
      <w:bookmarkStart w:id="310" w:name="_Toc60824399"/>
      <w:r w:rsidRPr="00AA4FD4">
        <w:rPr>
          <w:rFonts w:eastAsia="MS Mincho"/>
        </w:rPr>
        <w:t>6</w:t>
      </w:r>
      <w:r w:rsidRPr="00AA4FD4">
        <w:tab/>
      </w:r>
      <w:r w:rsidRPr="00AA4FD4">
        <w:rPr>
          <w:rFonts w:eastAsia="MS Mincho"/>
        </w:rPr>
        <w:t>Protocol data units, formats and parameters</w:t>
      </w:r>
      <w:bookmarkEnd w:id="307"/>
      <w:bookmarkEnd w:id="308"/>
      <w:bookmarkEnd w:id="309"/>
      <w:bookmarkEnd w:id="310"/>
    </w:p>
    <w:p w14:paraId="66D70697" w14:textId="77777777" w:rsidR="0021577D" w:rsidRPr="00AA4FD4" w:rsidRDefault="0021577D" w:rsidP="003D3B47">
      <w:pPr>
        <w:pStyle w:val="2"/>
        <w:rPr>
          <w:rFonts w:eastAsia="MS Mincho"/>
        </w:rPr>
      </w:pPr>
      <w:bookmarkStart w:id="311" w:name="_Toc5722484"/>
      <w:bookmarkStart w:id="312" w:name="_Toc37463004"/>
      <w:bookmarkStart w:id="313" w:name="_Toc46502548"/>
      <w:bookmarkStart w:id="314" w:name="_Toc60824400"/>
      <w:r w:rsidRPr="00AA4FD4">
        <w:rPr>
          <w:rFonts w:eastAsia="MS Mincho"/>
        </w:rPr>
        <w:t>6</w:t>
      </w:r>
      <w:r w:rsidRPr="00AA4FD4">
        <w:t>.1</w:t>
      </w:r>
      <w:r w:rsidRPr="00AA4FD4">
        <w:tab/>
      </w:r>
      <w:r w:rsidRPr="00AA4FD4">
        <w:rPr>
          <w:rFonts w:eastAsia="MS Mincho"/>
        </w:rPr>
        <w:t>Protocol data units</w:t>
      </w:r>
      <w:bookmarkEnd w:id="311"/>
      <w:bookmarkEnd w:id="312"/>
      <w:bookmarkEnd w:id="313"/>
      <w:bookmarkEnd w:id="314"/>
    </w:p>
    <w:p w14:paraId="6224B7AE" w14:textId="77777777" w:rsidR="00253ABF" w:rsidRPr="00AA4FD4" w:rsidRDefault="00253ABF" w:rsidP="003173C1">
      <w:pPr>
        <w:pStyle w:val="3"/>
        <w:rPr>
          <w:rFonts w:eastAsia="MS Mincho"/>
        </w:rPr>
      </w:pPr>
      <w:bookmarkStart w:id="315" w:name="_Toc5722485"/>
      <w:bookmarkStart w:id="316" w:name="_Toc37463005"/>
      <w:bookmarkStart w:id="317" w:name="_Toc46502549"/>
      <w:bookmarkStart w:id="318" w:name="_Toc60824401"/>
      <w:r w:rsidRPr="00AA4FD4">
        <w:rPr>
          <w:rFonts w:eastAsia="MS Mincho"/>
        </w:rPr>
        <w:t>6</w:t>
      </w:r>
      <w:r w:rsidRPr="00AA4FD4">
        <w:t>.</w:t>
      </w:r>
      <w:r w:rsidRPr="00AA4FD4">
        <w:rPr>
          <w:rFonts w:eastAsia="MS Mincho"/>
        </w:rPr>
        <w:t>1</w:t>
      </w:r>
      <w:r w:rsidRPr="00AA4FD4">
        <w:t>.1</w:t>
      </w:r>
      <w:r w:rsidRPr="00AA4FD4">
        <w:tab/>
      </w:r>
      <w:r w:rsidRPr="00AA4FD4">
        <w:rPr>
          <w:rFonts w:eastAsia="MS Mincho"/>
        </w:rPr>
        <w:t>General</w:t>
      </w:r>
      <w:bookmarkEnd w:id="315"/>
      <w:bookmarkEnd w:id="316"/>
      <w:bookmarkEnd w:id="317"/>
      <w:bookmarkEnd w:id="318"/>
    </w:p>
    <w:p w14:paraId="35A76C79" w14:textId="77777777" w:rsidR="00F056FF" w:rsidRPr="00AA4FD4" w:rsidRDefault="00F056FF" w:rsidP="0095529F">
      <w:pPr>
        <w:rPr>
          <w:rFonts w:eastAsia="MS Mincho"/>
        </w:rPr>
      </w:pPr>
      <w:r w:rsidRPr="00AA4FD4">
        <w:rPr>
          <w:noProof/>
        </w:rPr>
        <w:t>RLC PDUs can be categorized into RLC data PDUs and RLC control PDUs. RLC data PDUs in sub clause 6.1.</w:t>
      </w:r>
      <w:r w:rsidR="00253ABF" w:rsidRPr="00AA4FD4">
        <w:rPr>
          <w:noProof/>
        </w:rPr>
        <w:t xml:space="preserve">2 </w:t>
      </w:r>
      <w:r w:rsidRPr="00AA4FD4">
        <w:rPr>
          <w:noProof/>
        </w:rPr>
        <w:t>are used by TM, UM and AM RLC entities to transfer upper layer PDUs (i.e. RLC SDUs). RLC control PDUs in sub clause 6.1.</w:t>
      </w:r>
      <w:r w:rsidR="00253ABF" w:rsidRPr="00AA4FD4">
        <w:rPr>
          <w:noProof/>
        </w:rPr>
        <w:t xml:space="preserve">3 </w:t>
      </w:r>
      <w:r w:rsidRPr="00AA4FD4">
        <w:rPr>
          <w:noProof/>
        </w:rPr>
        <w:t>are used by AM RLC entity to perform ARQ procedures.</w:t>
      </w:r>
    </w:p>
    <w:p w14:paraId="72F924C3" w14:textId="77777777" w:rsidR="00F056FF" w:rsidRPr="00AA4FD4" w:rsidRDefault="00F056FF" w:rsidP="00F056FF">
      <w:pPr>
        <w:pStyle w:val="3"/>
        <w:rPr>
          <w:rFonts w:eastAsia="MS Mincho"/>
        </w:rPr>
      </w:pPr>
      <w:bookmarkStart w:id="319" w:name="_Toc5722486"/>
      <w:bookmarkStart w:id="320" w:name="_Toc37463006"/>
      <w:bookmarkStart w:id="321" w:name="_Toc46502550"/>
      <w:bookmarkStart w:id="322" w:name="_Toc60824402"/>
      <w:r w:rsidRPr="00AA4FD4">
        <w:rPr>
          <w:rFonts w:eastAsia="MS Mincho"/>
        </w:rPr>
        <w:t>6</w:t>
      </w:r>
      <w:r w:rsidRPr="00AA4FD4">
        <w:t>.</w:t>
      </w:r>
      <w:r w:rsidRPr="00AA4FD4">
        <w:rPr>
          <w:rFonts w:eastAsia="MS Mincho"/>
        </w:rPr>
        <w:t>1</w:t>
      </w:r>
      <w:r w:rsidRPr="00AA4FD4">
        <w:t>.</w:t>
      </w:r>
      <w:r w:rsidR="00253ABF" w:rsidRPr="00AA4FD4">
        <w:t>2</w:t>
      </w:r>
      <w:r w:rsidRPr="00AA4FD4">
        <w:tab/>
      </w:r>
      <w:r w:rsidRPr="00AA4FD4">
        <w:rPr>
          <w:rFonts w:eastAsia="MS Mincho"/>
        </w:rPr>
        <w:t>RLC data PDU</w:t>
      </w:r>
      <w:bookmarkEnd w:id="319"/>
      <w:bookmarkEnd w:id="320"/>
      <w:bookmarkEnd w:id="321"/>
      <w:bookmarkEnd w:id="322"/>
    </w:p>
    <w:p w14:paraId="5B043FA1" w14:textId="77777777" w:rsidR="00F056FF" w:rsidRPr="00AA4FD4" w:rsidRDefault="00F056FF" w:rsidP="009E7A43">
      <w:pPr>
        <w:rPr>
          <w:noProof/>
        </w:rPr>
      </w:pPr>
      <w:r w:rsidRPr="00AA4FD4">
        <w:rPr>
          <w:noProof/>
        </w:rPr>
        <w:t>a) TMD PDU</w:t>
      </w:r>
    </w:p>
    <w:p w14:paraId="4D09E7D1" w14:textId="77777777" w:rsidR="00F056FF" w:rsidRPr="00AA4FD4" w:rsidRDefault="00F056FF" w:rsidP="00F056FF">
      <w:pPr>
        <w:rPr>
          <w:noProof/>
        </w:rPr>
      </w:pPr>
      <w:r w:rsidRPr="00AA4FD4">
        <w:rPr>
          <w:noProof/>
        </w:rPr>
        <w:t>TMD PDU is used to transfer upper layer PDUs by a TM RLC entity.</w:t>
      </w:r>
    </w:p>
    <w:p w14:paraId="100F1F16" w14:textId="77777777" w:rsidR="00F056FF" w:rsidRPr="00AA4FD4" w:rsidRDefault="00F056FF" w:rsidP="00F056FF">
      <w:pPr>
        <w:rPr>
          <w:noProof/>
        </w:rPr>
      </w:pPr>
      <w:r w:rsidRPr="00AA4FD4">
        <w:rPr>
          <w:noProof/>
        </w:rPr>
        <w:t>b) UMD PDU</w:t>
      </w:r>
    </w:p>
    <w:p w14:paraId="2F284085" w14:textId="77777777" w:rsidR="00F056FF" w:rsidRPr="00AA4FD4" w:rsidRDefault="00F056FF" w:rsidP="00F056FF">
      <w:pPr>
        <w:rPr>
          <w:noProof/>
        </w:rPr>
      </w:pPr>
      <w:r w:rsidRPr="00AA4FD4">
        <w:rPr>
          <w:noProof/>
        </w:rPr>
        <w:t>UMD PDU is used to transfer upper layer PDUs by an UM RLC entity.</w:t>
      </w:r>
    </w:p>
    <w:p w14:paraId="36400AA1" w14:textId="77777777" w:rsidR="00F056FF" w:rsidRPr="00AA4FD4" w:rsidRDefault="00F056FF" w:rsidP="00F056FF">
      <w:pPr>
        <w:tabs>
          <w:tab w:val="left" w:pos="1500"/>
        </w:tabs>
        <w:rPr>
          <w:noProof/>
        </w:rPr>
      </w:pPr>
      <w:r w:rsidRPr="00AA4FD4">
        <w:rPr>
          <w:noProof/>
        </w:rPr>
        <w:t>c) AMD PDU</w:t>
      </w:r>
    </w:p>
    <w:p w14:paraId="51E493EF" w14:textId="77777777" w:rsidR="00F056FF" w:rsidRPr="00AA4FD4" w:rsidRDefault="00F056FF" w:rsidP="00F056FF">
      <w:pPr>
        <w:rPr>
          <w:noProof/>
        </w:rPr>
      </w:pPr>
      <w:r w:rsidRPr="00AA4FD4">
        <w:rPr>
          <w:noProof/>
        </w:rPr>
        <w:t>AMD PDU is used to transfer upper layer PDUs by an AM RLC entity.</w:t>
      </w:r>
    </w:p>
    <w:p w14:paraId="490C22AC" w14:textId="77777777" w:rsidR="00F056FF" w:rsidRPr="00AA4FD4" w:rsidRDefault="00F056FF" w:rsidP="00F056FF">
      <w:pPr>
        <w:pStyle w:val="3"/>
        <w:rPr>
          <w:rFonts w:eastAsia="MS Mincho"/>
        </w:rPr>
      </w:pPr>
      <w:bookmarkStart w:id="323" w:name="_Toc5722487"/>
      <w:bookmarkStart w:id="324" w:name="_Toc37463007"/>
      <w:bookmarkStart w:id="325" w:name="_Toc46502551"/>
      <w:bookmarkStart w:id="326" w:name="_Toc60824403"/>
      <w:r w:rsidRPr="00AA4FD4">
        <w:rPr>
          <w:rFonts w:eastAsia="MS Mincho"/>
        </w:rPr>
        <w:t>6</w:t>
      </w:r>
      <w:r w:rsidRPr="00AA4FD4">
        <w:t>.</w:t>
      </w:r>
      <w:r w:rsidRPr="00AA4FD4">
        <w:rPr>
          <w:rFonts w:eastAsia="MS Mincho"/>
        </w:rPr>
        <w:t>1</w:t>
      </w:r>
      <w:r w:rsidRPr="00AA4FD4">
        <w:t>.</w:t>
      </w:r>
      <w:r w:rsidR="00253ABF" w:rsidRPr="00AA4FD4">
        <w:rPr>
          <w:rFonts w:eastAsia="MS Mincho"/>
        </w:rPr>
        <w:t>3</w:t>
      </w:r>
      <w:r w:rsidRPr="00AA4FD4">
        <w:tab/>
      </w:r>
      <w:r w:rsidRPr="00AA4FD4">
        <w:rPr>
          <w:rFonts w:eastAsia="MS Mincho"/>
        </w:rPr>
        <w:t>RLC control PDU</w:t>
      </w:r>
      <w:bookmarkEnd w:id="323"/>
      <w:bookmarkEnd w:id="324"/>
      <w:bookmarkEnd w:id="325"/>
      <w:bookmarkEnd w:id="326"/>
    </w:p>
    <w:p w14:paraId="719AFB12" w14:textId="77777777" w:rsidR="00F056FF" w:rsidRPr="00AA4FD4" w:rsidRDefault="00F056FF" w:rsidP="00F056FF">
      <w:pPr>
        <w:rPr>
          <w:noProof/>
        </w:rPr>
      </w:pPr>
      <w:r w:rsidRPr="00AA4FD4">
        <w:rPr>
          <w:noProof/>
        </w:rPr>
        <w:t>a) STATUS PDU</w:t>
      </w:r>
    </w:p>
    <w:p w14:paraId="619ED287" w14:textId="77777777" w:rsidR="00F056FF" w:rsidRPr="00AA4FD4" w:rsidRDefault="00F056FF" w:rsidP="0095529F">
      <w:pPr>
        <w:rPr>
          <w:noProof/>
        </w:rPr>
      </w:pPr>
      <w:r w:rsidRPr="00AA4FD4">
        <w:rPr>
          <w:noProof/>
        </w:rPr>
        <w:t>STATUS PDU is used by the receiving side of an AM RLC entity to inform the peer AM RLC entity about RLC data PDUs that are received successfully, and RLC data PDUs that are detected to be lost by the receiving side of an AM RLC entity.</w:t>
      </w:r>
    </w:p>
    <w:p w14:paraId="24FF81F3" w14:textId="77777777" w:rsidR="0021577D" w:rsidRPr="00AA4FD4" w:rsidRDefault="0021577D" w:rsidP="0021577D">
      <w:pPr>
        <w:pStyle w:val="2"/>
        <w:rPr>
          <w:rFonts w:eastAsia="MS Mincho"/>
        </w:rPr>
      </w:pPr>
      <w:bookmarkStart w:id="327" w:name="_Toc5722488"/>
      <w:bookmarkStart w:id="328" w:name="_Toc37463008"/>
      <w:bookmarkStart w:id="329" w:name="_Toc46502552"/>
      <w:bookmarkStart w:id="330" w:name="_Toc60824404"/>
      <w:r w:rsidRPr="00AA4FD4">
        <w:rPr>
          <w:rFonts w:eastAsia="MS Mincho"/>
        </w:rPr>
        <w:t>6</w:t>
      </w:r>
      <w:r w:rsidRPr="00AA4FD4">
        <w:t>.</w:t>
      </w:r>
      <w:r w:rsidRPr="00AA4FD4">
        <w:rPr>
          <w:rFonts w:eastAsia="MS Mincho"/>
        </w:rPr>
        <w:t>2</w:t>
      </w:r>
      <w:r w:rsidRPr="00AA4FD4">
        <w:tab/>
      </w:r>
      <w:r w:rsidRPr="00AA4FD4">
        <w:rPr>
          <w:rFonts w:eastAsia="MS Mincho"/>
        </w:rPr>
        <w:t>Formats and parameters</w:t>
      </w:r>
      <w:bookmarkEnd w:id="327"/>
      <w:bookmarkEnd w:id="328"/>
      <w:bookmarkEnd w:id="329"/>
      <w:bookmarkEnd w:id="330"/>
    </w:p>
    <w:p w14:paraId="7929193F" w14:textId="77777777" w:rsidR="00E275E1" w:rsidRPr="00AA4FD4" w:rsidRDefault="00E275E1" w:rsidP="00E275E1">
      <w:pPr>
        <w:pStyle w:val="3"/>
        <w:rPr>
          <w:rFonts w:eastAsia="MS Mincho"/>
        </w:rPr>
      </w:pPr>
      <w:bookmarkStart w:id="331" w:name="_Toc5722489"/>
      <w:bookmarkStart w:id="332" w:name="_Toc37463009"/>
      <w:bookmarkStart w:id="333" w:name="_Toc46502553"/>
      <w:bookmarkStart w:id="334" w:name="_Toc60824405"/>
      <w:r w:rsidRPr="00AA4FD4">
        <w:rPr>
          <w:rFonts w:eastAsia="MS Mincho"/>
        </w:rPr>
        <w:t>6</w:t>
      </w:r>
      <w:r w:rsidRPr="00AA4FD4">
        <w:t>.</w:t>
      </w:r>
      <w:r w:rsidRPr="00AA4FD4">
        <w:rPr>
          <w:rFonts w:eastAsia="MS Mincho"/>
        </w:rPr>
        <w:t>2</w:t>
      </w:r>
      <w:r w:rsidRPr="00AA4FD4">
        <w:t>.1</w:t>
      </w:r>
      <w:r w:rsidRPr="00AA4FD4">
        <w:tab/>
      </w:r>
      <w:r w:rsidRPr="00AA4FD4">
        <w:rPr>
          <w:rFonts w:eastAsia="MS Mincho"/>
        </w:rPr>
        <w:t>General</w:t>
      </w:r>
      <w:bookmarkEnd w:id="331"/>
      <w:bookmarkEnd w:id="332"/>
      <w:bookmarkEnd w:id="333"/>
      <w:bookmarkEnd w:id="334"/>
    </w:p>
    <w:p w14:paraId="38BA7B26" w14:textId="77777777" w:rsidR="006B5595" w:rsidRPr="00AA4FD4" w:rsidRDefault="006B5595" w:rsidP="00053A01">
      <w:pPr>
        <w:rPr>
          <w:rFonts w:eastAsia="MS Mincho"/>
        </w:rPr>
      </w:pPr>
      <w:r w:rsidRPr="00AA4FD4">
        <w:rPr>
          <w:rFonts w:eastAsia="MS Mincho"/>
        </w:rPr>
        <w:t>The formats of RLC PDUs are described in sub clause 6.2.</w:t>
      </w:r>
      <w:r w:rsidR="00E275E1" w:rsidRPr="00AA4FD4">
        <w:rPr>
          <w:rFonts w:eastAsia="MS Mincho"/>
        </w:rPr>
        <w:t xml:space="preserve">2 </w:t>
      </w:r>
      <w:r w:rsidRPr="00AA4FD4">
        <w:rPr>
          <w:rFonts w:eastAsia="MS Mincho"/>
        </w:rPr>
        <w:t>and their parameters are described in sub clause 6.2.</w:t>
      </w:r>
      <w:r w:rsidR="00E275E1" w:rsidRPr="00AA4FD4">
        <w:rPr>
          <w:rFonts w:eastAsia="MS Mincho"/>
        </w:rPr>
        <w:t>3</w:t>
      </w:r>
      <w:r w:rsidRPr="00AA4FD4">
        <w:rPr>
          <w:rFonts w:eastAsia="MS Mincho"/>
        </w:rPr>
        <w:t>.</w:t>
      </w:r>
    </w:p>
    <w:p w14:paraId="651344FB" w14:textId="77777777" w:rsidR="00462795" w:rsidRPr="00AA4FD4" w:rsidRDefault="00462795" w:rsidP="00B86250">
      <w:pPr>
        <w:pStyle w:val="3"/>
        <w:rPr>
          <w:rFonts w:eastAsia="MS Mincho"/>
        </w:rPr>
      </w:pPr>
      <w:bookmarkStart w:id="335" w:name="_Toc5722490"/>
      <w:bookmarkStart w:id="336" w:name="_Toc37463010"/>
      <w:bookmarkStart w:id="337" w:name="_Toc46502554"/>
      <w:bookmarkStart w:id="338" w:name="_Toc60824406"/>
      <w:r w:rsidRPr="00AA4FD4">
        <w:rPr>
          <w:rFonts w:eastAsia="MS Mincho"/>
        </w:rPr>
        <w:t>6.2.</w:t>
      </w:r>
      <w:r w:rsidR="00E275E1" w:rsidRPr="00AA4FD4">
        <w:rPr>
          <w:rFonts w:eastAsia="MS Mincho"/>
        </w:rPr>
        <w:t>2</w:t>
      </w:r>
      <w:r w:rsidRPr="00AA4FD4">
        <w:rPr>
          <w:rFonts w:eastAsia="MS Mincho"/>
        </w:rPr>
        <w:tab/>
        <w:t>Formats</w:t>
      </w:r>
      <w:bookmarkEnd w:id="335"/>
      <w:bookmarkEnd w:id="336"/>
      <w:bookmarkEnd w:id="337"/>
      <w:bookmarkEnd w:id="338"/>
    </w:p>
    <w:p w14:paraId="2F4A4BC5" w14:textId="77777777" w:rsidR="007469AA" w:rsidRPr="00AA4FD4" w:rsidRDefault="007469AA" w:rsidP="007469AA">
      <w:pPr>
        <w:pStyle w:val="4"/>
        <w:rPr>
          <w:rFonts w:eastAsia="MS Mincho"/>
        </w:rPr>
      </w:pPr>
      <w:bookmarkStart w:id="339" w:name="_Toc5722491"/>
      <w:bookmarkStart w:id="340" w:name="_Toc37463011"/>
      <w:bookmarkStart w:id="341" w:name="_Toc46502555"/>
      <w:bookmarkStart w:id="342" w:name="_Toc60824407"/>
      <w:r w:rsidRPr="00AA4FD4">
        <w:rPr>
          <w:rFonts w:eastAsia="MS Mincho"/>
        </w:rPr>
        <w:t>6</w:t>
      </w:r>
      <w:r w:rsidRPr="00AA4FD4">
        <w:t>.2.</w:t>
      </w:r>
      <w:r w:rsidR="00E275E1" w:rsidRPr="00AA4FD4">
        <w:t>2</w:t>
      </w:r>
      <w:r w:rsidRPr="00AA4FD4">
        <w:t>.</w:t>
      </w:r>
      <w:r w:rsidRPr="00AA4FD4">
        <w:rPr>
          <w:rFonts w:eastAsia="MS Mincho"/>
        </w:rPr>
        <w:t>1</w:t>
      </w:r>
      <w:r w:rsidRPr="00AA4FD4">
        <w:tab/>
      </w:r>
      <w:r w:rsidRPr="00AA4FD4">
        <w:rPr>
          <w:rFonts w:eastAsia="MS Mincho"/>
        </w:rPr>
        <w:t>General</w:t>
      </w:r>
      <w:bookmarkEnd w:id="339"/>
      <w:bookmarkEnd w:id="340"/>
      <w:bookmarkEnd w:id="341"/>
      <w:bookmarkEnd w:id="342"/>
    </w:p>
    <w:p w14:paraId="50497E56" w14:textId="77777777" w:rsidR="007469AA" w:rsidRPr="00AA4FD4" w:rsidRDefault="007469AA" w:rsidP="007469AA">
      <w:pPr>
        <w:rPr>
          <w:noProof/>
        </w:rPr>
      </w:pPr>
      <w:r w:rsidRPr="00AA4FD4">
        <w:rPr>
          <w:noProof/>
        </w:rPr>
        <w:t xml:space="preserve">RLC PDU is a bit string. In the figures in sub clause </w:t>
      </w:r>
      <w:r w:rsidR="00D230C8" w:rsidRPr="00AA4FD4">
        <w:rPr>
          <w:noProof/>
        </w:rPr>
        <w:t>6.2.2.2</w:t>
      </w:r>
      <w:r w:rsidRPr="00AA4FD4">
        <w:rPr>
          <w:noProof/>
        </w:rPr>
        <w:t xml:space="preserve"> to </w:t>
      </w:r>
      <w:r w:rsidR="00D230C8" w:rsidRPr="00AA4FD4">
        <w:rPr>
          <w:noProof/>
        </w:rPr>
        <w:t>6.2.2.5</w:t>
      </w:r>
      <w:r w:rsidRPr="00AA4FD4">
        <w:rPr>
          <w:noProof/>
        </w:rPr>
        <w:t xml:space="preserve">, bit strings are represented by tables in which the first and most significant bit is the left most bit of the first line of the table, the last and least significant bit is the </w:t>
      </w:r>
      <w:r w:rsidRPr="00AA4FD4">
        <w:rPr>
          <w:noProof/>
        </w:rPr>
        <w:lastRenderedPageBreak/>
        <w:t>rightmost bit of the last line of the table, and more generally the bit string is to be read from left to right and then in the reading order of the lines.</w:t>
      </w:r>
    </w:p>
    <w:p w14:paraId="2E8084CE" w14:textId="77777777" w:rsidR="007469AA" w:rsidRPr="00AA4FD4" w:rsidRDefault="007469AA" w:rsidP="007469AA">
      <w:pPr>
        <w:rPr>
          <w:noProof/>
        </w:rPr>
      </w:pPr>
      <w:r w:rsidRPr="00AA4FD4">
        <w:rPr>
          <w:noProof/>
        </w:rPr>
        <w:t>RLC SDUs are bit strings that are byte aligned (i.e. multiple of 8 bits) in length. An RLC SDU is included into an RLC PDU from first bit onward.</w:t>
      </w:r>
    </w:p>
    <w:p w14:paraId="1373AB54" w14:textId="77777777" w:rsidR="007469AA" w:rsidRPr="00AA4FD4" w:rsidRDefault="007469AA" w:rsidP="007469AA">
      <w:pPr>
        <w:pStyle w:val="4"/>
        <w:rPr>
          <w:rFonts w:eastAsia="MS Mincho"/>
        </w:rPr>
      </w:pPr>
      <w:bookmarkStart w:id="343" w:name="_Toc5722492"/>
      <w:bookmarkStart w:id="344" w:name="_Toc37463012"/>
      <w:bookmarkStart w:id="345" w:name="_Toc46502556"/>
      <w:bookmarkStart w:id="346" w:name="_Toc60824408"/>
      <w:r w:rsidRPr="00AA4FD4">
        <w:rPr>
          <w:rFonts w:eastAsia="MS Mincho"/>
        </w:rPr>
        <w:t>6</w:t>
      </w:r>
      <w:r w:rsidRPr="00AA4FD4">
        <w:t>.2.</w:t>
      </w:r>
      <w:r w:rsidR="00E275E1" w:rsidRPr="00AA4FD4">
        <w:t>2</w:t>
      </w:r>
      <w:r w:rsidRPr="00AA4FD4">
        <w:t>.</w:t>
      </w:r>
      <w:r w:rsidRPr="00AA4FD4">
        <w:rPr>
          <w:rFonts w:eastAsia="MS Mincho"/>
        </w:rPr>
        <w:t>2</w:t>
      </w:r>
      <w:r w:rsidRPr="00AA4FD4">
        <w:tab/>
      </w:r>
      <w:r w:rsidRPr="00AA4FD4">
        <w:rPr>
          <w:rFonts w:eastAsia="MS Mincho"/>
        </w:rPr>
        <w:t>TMD PDU</w:t>
      </w:r>
      <w:bookmarkEnd w:id="343"/>
      <w:bookmarkEnd w:id="344"/>
      <w:bookmarkEnd w:id="345"/>
      <w:bookmarkEnd w:id="346"/>
    </w:p>
    <w:p w14:paraId="57807CD9" w14:textId="77777777" w:rsidR="007469AA" w:rsidRPr="00AA4FD4" w:rsidRDefault="007469AA" w:rsidP="007469AA">
      <w:pPr>
        <w:rPr>
          <w:noProof/>
        </w:rPr>
      </w:pPr>
      <w:r w:rsidRPr="00AA4FD4">
        <w:rPr>
          <w:noProof/>
        </w:rPr>
        <w:t>TMD PDU consists only of a Data field and does not consist of any RLC headers.</w:t>
      </w:r>
    </w:p>
    <w:p w14:paraId="774267AC" w14:textId="77777777" w:rsidR="007469AA" w:rsidRPr="00AA4FD4" w:rsidRDefault="007469AA" w:rsidP="007469AA">
      <w:pPr>
        <w:pStyle w:val="TH"/>
        <w:rPr>
          <w:rFonts w:eastAsia="MS Mincho"/>
        </w:rPr>
      </w:pPr>
      <w:r w:rsidRPr="00AA4FD4">
        <w:object w:dxaOrig="5845" w:dyaOrig="1653" w14:anchorId="015D86B8">
          <v:shape id="_x0000_i1029" type="#_x0000_t75" style="width:292.35pt;height:81.8pt" o:ole="">
            <v:imagedata r:id="rId23" o:title=""/>
          </v:shape>
          <o:OLEObject Type="Embed" ProgID="Visio.Drawing.11" ShapeID="_x0000_i1029" DrawAspect="Content" ObjectID="_1707310843" r:id="rId24"/>
        </w:object>
      </w:r>
    </w:p>
    <w:p w14:paraId="49901F54" w14:textId="77777777" w:rsidR="007469AA" w:rsidRPr="00AA4FD4" w:rsidRDefault="007469AA" w:rsidP="007469AA">
      <w:pPr>
        <w:pStyle w:val="TF"/>
        <w:rPr>
          <w:rFonts w:eastAsia="MS Mincho"/>
        </w:rPr>
      </w:pPr>
      <w:r w:rsidRPr="00AA4FD4">
        <w:t xml:space="preserve">Figure </w:t>
      </w:r>
      <w:r w:rsidRPr="00AA4FD4">
        <w:rPr>
          <w:rFonts w:eastAsia="MS Mincho"/>
        </w:rPr>
        <w:t>6</w:t>
      </w:r>
      <w:r w:rsidRPr="00AA4FD4">
        <w:t>.</w:t>
      </w:r>
      <w:r w:rsidR="009E7A43" w:rsidRPr="00AA4FD4">
        <w:rPr>
          <w:rFonts w:eastAsia="MS Mincho"/>
        </w:rPr>
        <w:t>2.2</w:t>
      </w:r>
      <w:r w:rsidRPr="00AA4FD4">
        <w:rPr>
          <w:rFonts w:eastAsia="MS Mincho"/>
        </w:rPr>
        <w:t>.</w:t>
      </w:r>
      <w:r w:rsidRPr="00AA4FD4">
        <w:t>2</w:t>
      </w:r>
      <w:r w:rsidRPr="00AA4FD4">
        <w:rPr>
          <w:rFonts w:eastAsia="MS Mincho"/>
        </w:rPr>
        <w:t>-1</w:t>
      </w:r>
      <w:r w:rsidRPr="00AA4FD4">
        <w:t>: TMD PDU</w:t>
      </w:r>
    </w:p>
    <w:p w14:paraId="390EBE72" w14:textId="77777777" w:rsidR="007469AA" w:rsidRPr="00AA4FD4" w:rsidRDefault="007469AA" w:rsidP="007469AA">
      <w:pPr>
        <w:pStyle w:val="4"/>
        <w:rPr>
          <w:rFonts w:eastAsia="MS Mincho"/>
        </w:rPr>
      </w:pPr>
      <w:bookmarkStart w:id="347" w:name="_Toc5722493"/>
      <w:bookmarkStart w:id="348" w:name="_Toc37463013"/>
      <w:bookmarkStart w:id="349" w:name="_Toc46502557"/>
      <w:bookmarkStart w:id="350" w:name="_Toc60824409"/>
      <w:r w:rsidRPr="00AA4FD4">
        <w:rPr>
          <w:rFonts w:eastAsia="MS Mincho"/>
        </w:rPr>
        <w:t>6</w:t>
      </w:r>
      <w:r w:rsidRPr="00AA4FD4">
        <w:t>.2.</w:t>
      </w:r>
      <w:r w:rsidR="009F1B50" w:rsidRPr="00AA4FD4">
        <w:t>2</w:t>
      </w:r>
      <w:r w:rsidRPr="00AA4FD4">
        <w:t>.</w:t>
      </w:r>
      <w:r w:rsidRPr="00AA4FD4">
        <w:rPr>
          <w:rFonts w:eastAsia="MS Mincho"/>
        </w:rPr>
        <w:t>3</w:t>
      </w:r>
      <w:r w:rsidRPr="00AA4FD4">
        <w:tab/>
      </w:r>
      <w:r w:rsidRPr="00AA4FD4">
        <w:rPr>
          <w:rFonts w:eastAsia="MS Mincho"/>
        </w:rPr>
        <w:t>UMD PDU</w:t>
      </w:r>
      <w:bookmarkEnd w:id="347"/>
      <w:bookmarkEnd w:id="348"/>
      <w:bookmarkEnd w:id="349"/>
      <w:bookmarkEnd w:id="350"/>
    </w:p>
    <w:p w14:paraId="05ACE898" w14:textId="77777777" w:rsidR="00651523" w:rsidRPr="00AA4FD4" w:rsidRDefault="00651523" w:rsidP="00651523">
      <w:pPr>
        <w:rPr>
          <w:noProof/>
        </w:rPr>
      </w:pPr>
      <w:r w:rsidRPr="00AA4FD4">
        <w:rPr>
          <w:noProof/>
        </w:rPr>
        <w:t>UMD PDU consists of a Data field and an UMD PDU header.</w:t>
      </w:r>
      <w:r w:rsidR="00B43729" w:rsidRPr="00AA4FD4">
        <w:rPr>
          <w:noProof/>
        </w:rPr>
        <w:t xml:space="preserve"> The UMD PDU header is byte aligned</w:t>
      </w:r>
      <w:r w:rsidR="003D3B47" w:rsidRPr="00AA4FD4">
        <w:rPr>
          <w:noProof/>
        </w:rPr>
        <w:t>.</w:t>
      </w:r>
    </w:p>
    <w:p w14:paraId="5563C624" w14:textId="77777777" w:rsidR="00651523" w:rsidRPr="00AA4FD4" w:rsidRDefault="00651523" w:rsidP="00651523">
      <w:pPr>
        <w:rPr>
          <w:noProof/>
        </w:rPr>
      </w:pPr>
      <w:r w:rsidRPr="00AA4FD4">
        <w:rPr>
          <w:noProof/>
        </w:rPr>
        <w:t xml:space="preserve">When an UMD PDU contains a complete RLC SDU, the UMD PDU header only contains the SI </w:t>
      </w:r>
      <w:r w:rsidR="00A502BD" w:rsidRPr="00AA4FD4">
        <w:rPr>
          <w:noProof/>
        </w:rPr>
        <w:t xml:space="preserve">and R </w:t>
      </w:r>
      <w:r w:rsidRPr="00AA4FD4">
        <w:rPr>
          <w:noProof/>
        </w:rPr>
        <w:t>field</w:t>
      </w:r>
      <w:r w:rsidR="00A502BD" w:rsidRPr="00AA4FD4">
        <w:rPr>
          <w:noProof/>
        </w:rPr>
        <w:t>s</w:t>
      </w:r>
      <w:r w:rsidR="00B43729" w:rsidRPr="00AA4FD4">
        <w:rPr>
          <w:noProof/>
        </w:rPr>
        <w:t>.</w:t>
      </w:r>
    </w:p>
    <w:p w14:paraId="6FB53262" w14:textId="77777777" w:rsidR="00826A6B" w:rsidRPr="00AA4FD4" w:rsidRDefault="00826A6B" w:rsidP="00651523">
      <w:pPr>
        <w:rPr>
          <w:noProof/>
        </w:rPr>
      </w:pPr>
      <w:r w:rsidRPr="00AA4FD4">
        <w:rPr>
          <w:noProof/>
        </w:rPr>
        <w:t>An UM RLC entity is configured by RRC to use either a 6 bit SN or a 1</w:t>
      </w:r>
      <w:r w:rsidR="00C04A80" w:rsidRPr="00AA4FD4">
        <w:rPr>
          <w:noProof/>
        </w:rPr>
        <w:t>2</w:t>
      </w:r>
      <w:r w:rsidRPr="00AA4FD4">
        <w:rPr>
          <w:noProof/>
        </w:rPr>
        <w:t xml:space="preserve"> bit SN. </w:t>
      </w:r>
      <w:r w:rsidR="009353A5" w:rsidRPr="00172420">
        <w:t xml:space="preserve">For </w:t>
      </w:r>
      <w:proofErr w:type="spellStart"/>
      <w:r w:rsidR="009353A5" w:rsidRPr="00172420">
        <w:t>groupcast</w:t>
      </w:r>
      <w:proofErr w:type="spellEnd"/>
      <w:r w:rsidR="009353A5" w:rsidRPr="00172420">
        <w:t xml:space="preserve"> and broadcast of NR </w:t>
      </w:r>
      <w:proofErr w:type="spellStart"/>
      <w:r w:rsidR="009353A5" w:rsidRPr="00172420">
        <w:t>sidelink</w:t>
      </w:r>
      <w:proofErr w:type="spellEnd"/>
      <w:r w:rsidR="009353A5" w:rsidRPr="00172420">
        <w:t xml:space="preserve"> communication</w:t>
      </w:r>
      <w:ins w:id="351" w:author="만든 이">
        <w:r w:rsidR="005109D2" w:rsidRPr="00172420">
          <w:t xml:space="preserve"> or for SL-SRB4</w:t>
        </w:r>
      </w:ins>
      <w:r w:rsidR="009353A5" w:rsidRPr="00172420">
        <w:rPr>
          <w:noProof/>
        </w:rPr>
        <w:t>, only 6 bit SN length is configured.</w:t>
      </w:r>
      <w:r w:rsidR="009353A5" w:rsidRPr="00AA4FD4">
        <w:rPr>
          <w:noProof/>
        </w:rPr>
        <w:t xml:space="preserve"> </w:t>
      </w:r>
      <w:r w:rsidRPr="00AA4FD4">
        <w:rPr>
          <w:noProof/>
        </w:rPr>
        <w:t xml:space="preserve">An UMD PDU header contains the SN field only when the corresponding RLC SDU is segmented. An UMD PDU carrying the first segment of </w:t>
      </w:r>
      <w:r w:rsidR="002C1A0B" w:rsidRPr="00AA4FD4">
        <w:rPr>
          <w:noProof/>
        </w:rPr>
        <w:t>an RLC</w:t>
      </w:r>
      <w:r w:rsidRPr="00AA4FD4">
        <w:rPr>
          <w:noProof/>
        </w:rPr>
        <w:t xml:space="preserve"> SDU does not carry the SO field in its header.</w:t>
      </w:r>
      <w:r w:rsidR="00B43729" w:rsidRPr="00AA4FD4">
        <w:rPr>
          <w:noProof/>
        </w:rPr>
        <w:t xml:space="preserve"> The length of the SO field is 16 bits.</w:t>
      </w:r>
    </w:p>
    <w:p w14:paraId="155ADB9B" w14:textId="77777777" w:rsidR="00651523" w:rsidRPr="00AA4FD4" w:rsidRDefault="00651523" w:rsidP="00A50FF0">
      <w:pPr>
        <w:pStyle w:val="TH"/>
      </w:pPr>
      <w:r w:rsidRPr="00AA4FD4">
        <w:object w:dxaOrig="6031" w:dyaOrig="1756" w14:anchorId="7C05DFF0">
          <v:shape id="_x0000_i1030" type="#_x0000_t75" style="width:301.65pt;height:87.25pt" o:ole="">
            <v:imagedata r:id="rId25" o:title=""/>
          </v:shape>
          <o:OLEObject Type="Embed" ProgID="Visio.Drawing.11" ShapeID="_x0000_i1030" DrawAspect="Content" ObjectID="_1707310844" r:id="rId26"/>
        </w:object>
      </w:r>
    </w:p>
    <w:p w14:paraId="59A7827A" w14:textId="77777777" w:rsidR="00B43729" w:rsidRPr="00AA4FD4" w:rsidRDefault="00651523" w:rsidP="00B43729">
      <w:pPr>
        <w:pStyle w:val="TF"/>
        <w:rPr>
          <w:rFonts w:eastAsia="MS Mincho"/>
        </w:rPr>
      </w:pPr>
      <w:r w:rsidRPr="00AA4FD4">
        <w:t xml:space="preserve">Figure </w:t>
      </w:r>
      <w:r w:rsidRPr="00AA4FD4">
        <w:rPr>
          <w:rFonts w:eastAsia="MS Mincho"/>
        </w:rPr>
        <w:t>6</w:t>
      </w:r>
      <w:r w:rsidRPr="00AA4FD4">
        <w:t>.</w:t>
      </w:r>
      <w:r w:rsidR="009E7A43" w:rsidRPr="00AA4FD4">
        <w:rPr>
          <w:rFonts w:eastAsia="MS Mincho"/>
        </w:rPr>
        <w:t>2.2</w:t>
      </w:r>
      <w:r w:rsidRPr="00AA4FD4">
        <w:rPr>
          <w:rFonts w:eastAsia="MS Mincho"/>
        </w:rPr>
        <w:t>.3-1</w:t>
      </w:r>
      <w:r w:rsidRPr="00AA4FD4">
        <w:t xml:space="preserve">: </w:t>
      </w:r>
      <w:r w:rsidRPr="00AA4FD4">
        <w:rPr>
          <w:rFonts w:eastAsia="MS Mincho"/>
        </w:rPr>
        <w:t>U</w:t>
      </w:r>
      <w:r w:rsidRPr="00AA4FD4">
        <w:t>MD PD</w:t>
      </w:r>
      <w:r w:rsidRPr="00AA4FD4">
        <w:rPr>
          <w:rFonts w:eastAsia="MS Mincho"/>
        </w:rPr>
        <w:t>U containing a complete RLC SDU</w:t>
      </w:r>
    </w:p>
    <w:p w14:paraId="0A4572DE" w14:textId="77777777" w:rsidR="00B43729" w:rsidRPr="00AA4FD4" w:rsidRDefault="00B43729" w:rsidP="00A50FF0">
      <w:pPr>
        <w:pStyle w:val="TH"/>
      </w:pPr>
      <w:r w:rsidRPr="00AA4FD4">
        <w:object w:dxaOrig="6031" w:dyaOrig="1756" w14:anchorId="086CE2A4">
          <v:shape id="_x0000_i1031" type="#_x0000_t75" style="width:301.65pt;height:87.25pt" o:ole="">
            <v:imagedata r:id="rId27" o:title=""/>
          </v:shape>
          <o:OLEObject Type="Embed" ProgID="Visio.Drawing.11" ShapeID="_x0000_i1031" DrawAspect="Content" ObjectID="_1707310845" r:id="rId28"/>
        </w:object>
      </w:r>
    </w:p>
    <w:p w14:paraId="25545B62" w14:textId="77777777" w:rsidR="00B43729" w:rsidRPr="00AA4FD4" w:rsidRDefault="00B43729" w:rsidP="00B43729">
      <w:pPr>
        <w:pStyle w:val="TF"/>
        <w:rPr>
          <w:rFonts w:eastAsia="MS Mincho"/>
        </w:rPr>
      </w:pPr>
      <w:r w:rsidRPr="00AA4FD4">
        <w:t xml:space="preserve">Figure </w:t>
      </w:r>
      <w:r w:rsidRPr="00AA4FD4">
        <w:rPr>
          <w:rFonts w:eastAsia="MS Mincho"/>
        </w:rPr>
        <w:t>6</w:t>
      </w:r>
      <w:r w:rsidRPr="00AA4FD4">
        <w:t>.</w:t>
      </w:r>
      <w:r w:rsidR="009E7A43" w:rsidRPr="00AA4FD4">
        <w:rPr>
          <w:rFonts w:eastAsia="MS Mincho"/>
        </w:rPr>
        <w:t>2.2</w:t>
      </w:r>
      <w:r w:rsidRPr="00AA4FD4">
        <w:rPr>
          <w:rFonts w:eastAsia="MS Mincho"/>
        </w:rPr>
        <w:t>.3-2</w:t>
      </w:r>
      <w:r w:rsidRPr="00AA4FD4">
        <w:t xml:space="preserve">: </w:t>
      </w:r>
      <w:r w:rsidRPr="00AA4FD4">
        <w:rPr>
          <w:rFonts w:eastAsia="MS Mincho"/>
        </w:rPr>
        <w:t>U</w:t>
      </w:r>
      <w:r w:rsidRPr="00AA4FD4">
        <w:t>MD PD</w:t>
      </w:r>
      <w:r w:rsidRPr="00AA4FD4">
        <w:rPr>
          <w:rFonts w:eastAsia="MS Mincho"/>
        </w:rPr>
        <w:t xml:space="preserve">U </w:t>
      </w:r>
      <w:r w:rsidRPr="00AA4FD4">
        <w:t>with 6 bit SN (No S</w:t>
      </w:r>
      <w:r w:rsidRPr="00AA4FD4">
        <w:rPr>
          <w:rFonts w:eastAsia="MS Mincho"/>
        </w:rPr>
        <w:t>O)</w:t>
      </w:r>
    </w:p>
    <w:p w14:paraId="304282F0" w14:textId="77777777" w:rsidR="00B43729" w:rsidRPr="00AA4FD4" w:rsidRDefault="005A0FA4" w:rsidP="00A50FF0">
      <w:pPr>
        <w:pStyle w:val="TH"/>
      </w:pPr>
      <w:r w:rsidRPr="00AA4FD4">
        <w:object w:dxaOrig="5821" w:dyaOrig="2191" w14:anchorId="543F7489">
          <v:shape id="_x0000_i1032" type="#_x0000_t75" style="width:291.8pt;height:110.2pt" o:ole="">
            <v:imagedata r:id="rId29" o:title=""/>
          </v:shape>
          <o:OLEObject Type="Embed" ProgID="Visio.Drawing.11" ShapeID="_x0000_i1032" DrawAspect="Content" ObjectID="_1707310846" r:id="rId30"/>
        </w:object>
      </w:r>
    </w:p>
    <w:p w14:paraId="02A5FDD8" w14:textId="77777777" w:rsidR="00B43729" w:rsidRPr="00AA4FD4" w:rsidRDefault="00B43729" w:rsidP="00B43729">
      <w:pPr>
        <w:pStyle w:val="TF"/>
        <w:rPr>
          <w:rFonts w:eastAsia="MS Mincho"/>
        </w:rPr>
      </w:pPr>
      <w:r w:rsidRPr="00AA4FD4">
        <w:t xml:space="preserve">Figure </w:t>
      </w:r>
      <w:r w:rsidRPr="00AA4FD4">
        <w:rPr>
          <w:rFonts w:eastAsia="MS Mincho"/>
        </w:rPr>
        <w:t>6</w:t>
      </w:r>
      <w:r w:rsidRPr="00AA4FD4">
        <w:t>.</w:t>
      </w:r>
      <w:r w:rsidR="009E7A43" w:rsidRPr="00AA4FD4">
        <w:rPr>
          <w:rFonts w:eastAsia="MS Mincho"/>
        </w:rPr>
        <w:t>2.2</w:t>
      </w:r>
      <w:r w:rsidRPr="00AA4FD4">
        <w:rPr>
          <w:rFonts w:eastAsia="MS Mincho"/>
        </w:rPr>
        <w:t>.3-3</w:t>
      </w:r>
      <w:r w:rsidRPr="00AA4FD4">
        <w:t xml:space="preserve">: </w:t>
      </w:r>
      <w:r w:rsidRPr="00AA4FD4">
        <w:rPr>
          <w:rFonts w:eastAsia="MS Mincho"/>
        </w:rPr>
        <w:t>U</w:t>
      </w:r>
      <w:r w:rsidRPr="00AA4FD4">
        <w:t>MD PD</w:t>
      </w:r>
      <w:r w:rsidRPr="00AA4FD4">
        <w:rPr>
          <w:rFonts w:eastAsia="MS Mincho"/>
        </w:rPr>
        <w:t xml:space="preserve">U </w:t>
      </w:r>
      <w:r w:rsidRPr="00AA4FD4">
        <w:t>with 12 bit SN (No S</w:t>
      </w:r>
      <w:r w:rsidRPr="00AA4FD4">
        <w:rPr>
          <w:rFonts w:eastAsia="MS Mincho"/>
        </w:rPr>
        <w:t>O)</w:t>
      </w:r>
    </w:p>
    <w:p w14:paraId="3507F3FA" w14:textId="77777777" w:rsidR="00B43729" w:rsidRPr="00AA4FD4" w:rsidRDefault="00B43729" w:rsidP="00A50FF0">
      <w:pPr>
        <w:pStyle w:val="TH"/>
      </w:pPr>
      <w:r w:rsidRPr="00AA4FD4">
        <w:object w:dxaOrig="5821" w:dyaOrig="2851" w14:anchorId="21668623">
          <v:shape id="_x0000_i1033" type="#_x0000_t75" style="width:291.8pt;height:142.35pt" o:ole="">
            <v:imagedata r:id="rId31" o:title=""/>
          </v:shape>
          <o:OLEObject Type="Embed" ProgID="Visio.Drawing.11" ShapeID="_x0000_i1033" DrawAspect="Content" ObjectID="_1707310847" r:id="rId32"/>
        </w:object>
      </w:r>
    </w:p>
    <w:p w14:paraId="0D27939E" w14:textId="77777777" w:rsidR="00B43729" w:rsidRPr="00AA4FD4" w:rsidRDefault="00B43729" w:rsidP="00B43729">
      <w:pPr>
        <w:pStyle w:val="TF"/>
        <w:rPr>
          <w:rFonts w:eastAsia="MS Mincho"/>
        </w:rPr>
      </w:pPr>
      <w:r w:rsidRPr="00AA4FD4">
        <w:t xml:space="preserve">Figure </w:t>
      </w:r>
      <w:r w:rsidRPr="00AA4FD4">
        <w:rPr>
          <w:rFonts w:eastAsia="MS Mincho"/>
        </w:rPr>
        <w:t>6</w:t>
      </w:r>
      <w:r w:rsidRPr="00AA4FD4">
        <w:t>.</w:t>
      </w:r>
      <w:r w:rsidR="009E7A43" w:rsidRPr="00AA4FD4">
        <w:rPr>
          <w:rFonts w:eastAsia="MS Mincho"/>
        </w:rPr>
        <w:t>2.2</w:t>
      </w:r>
      <w:r w:rsidRPr="00AA4FD4">
        <w:rPr>
          <w:rFonts w:eastAsia="MS Mincho"/>
        </w:rPr>
        <w:t>.3-4</w:t>
      </w:r>
      <w:r w:rsidRPr="00AA4FD4">
        <w:t xml:space="preserve">: </w:t>
      </w:r>
      <w:r w:rsidRPr="00AA4FD4">
        <w:rPr>
          <w:rFonts w:eastAsia="MS Mincho"/>
        </w:rPr>
        <w:t>U</w:t>
      </w:r>
      <w:r w:rsidRPr="00AA4FD4">
        <w:t>MD PD</w:t>
      </w:r>
      <w:r w:rsidRPr="00AA4FD4">
        <w:rPr>
          <w:rFonts w:eastAsia="MS Mincho"/>
        </w:rPr>
        <w:t xml:space="preserve">U </w:t>
      </w:r>
      <w:r w:rsidRPr="00AA4FD4">
        <w:t xml:space="preserve">with 6 bit SN </w:t>
      </w:r>
      <w:r w:rsidR="0012420C" w:rsidRPr="00AA4FD4">
        <w:t xml:space="preserve">and </w:t>
      </w:r>
      <w:r w:rsidRPr="00AA4FD4">
        <w:t>with S</w:t>
      </w:r>
      <w:r w:rsidRPr="00AA4FD4">
        <w:rPr>
          <w:rFonts w:eastAsia="MS Mincho"/>
        </w:rPr>
        <w:t>O</w:t>
      </w:r>
    </w:p>
    <w:p w14:paraId="4256DE0E" w14:textId="77777777" w:rsidR="00B43729" w:rsidRPr="00AA4FD4" w:rsidRDefault="005A0FA4" w:rsidP="00A50FF0">
      <w:pPr>
        <w:pStyle w:val="TH"/>
      </w:pPr>
      <w:r w:rsidRPr="00AA4FD4">
        <w:object w:dxaOrig="5821" w:dyaOrig="2851" w14:anchorId="7534A26F">
          <v:shape id="_x0000_i1034" type="#_x0000_t75" style="width:291.8pt;height:142.35pt" o:ole="">
            <v:imagedata r:id="rId33" o:title=""/>
          </v:shape>
          <o:OLEObject Type="Embed" ProgID="Visio.Drawing.11" ShapeID="_x0000_i1034" DrawAspect="Content" ObjectID="_1707310848" r:id="rId34"/>
        </w:object>
      </w:r>
    </w:p>
    <w:p w14:paraId="199187C5" w14:textId="77777777" w:rsidR="00826A6B" w:rsidRPr="00AA4FD4" w:rsidRDefault="00B43729" w:rsidP="009E7A43">
      <w:pPr>
        <w:pStyle w:val="TF"/>
        <w:rPr>
          <w:rFonts w:eastAsia="MS Mincho"/>
        </w:rPr>
      </w:pPr>
      <w:r w:rsidRPr="00AA4FD4">
        <w:t xml:space="preserve">Figure </w:t>
      </w:r>
      <w:r w:rsidRPr="00AA4FD4">
        <w:rPr>
          <w:rFonts w:eastAsia="MS Mincho"/>
        </w:rPr>
        <w:t>6</w:t>
      </w:r>
      <w:r w:rsidRPr="00AA4FD4">
        <w:t>.</w:t>
      </w:r>
      <w:r w:rsidR="009E7A43" w:rsidRPr="00AA4FD4">
        <w:rPr>
          <w:rFonts w:eastAsia="MS Mincho"/>
        </w:rPr>
        <w:t>2.2</w:t>
      </w:r>
      <w:r w:rsidRPr="00AA4FD4">
        <w:rPr>
          <w:rFonts w:eastAsia="MS Mincho"/>
        </w:rPr>
        <w:t>.3-5</w:t>
      </w:r>
      <w:r w:rsidRPr="00AA4FD4">
        <w:t xml:space="preserve">: </w:t>
      </w:r>
      <w:r w:rsidRPr="00AA4FD4">
        <w:rPr>
          <w:rFonts w:eastAsia="MS Mincho"/>
        </w:rPr>
        <w:t>U</w:t>
      </w:r>
      <w:r w:rsidRPr="00AA4FD4">
        <w:t>MD PD</w:t>
      </w:r>
      <w:r w:rsidRPr="00AA4FD4">
        <w:rPr>
          <w:rFonts w:eastAsia="MS Mincho"/>
        </w:rPr>
        <w:t xml:space="preserve">U </w:t>
      </w:r>
      <w:r w:rsidRPr="00AA4FD4">
        <w:t xml:space="preserve">with 12 bit SN </w:t>
      </w:r>
      <w:r w:rsidR="0012420C" w:rsidRPr="00AA4FD4">
        <w:t xml:space="preserve">and </w:t>
      </w:r>
      <w:r w:rsidRPr="00AA4FD4">
        <w:t>with S</w:t>
      </w:r>
      <w:r w:rsidRPr="00AA4FD4">
        <w:rPr>
          <w:rFonts w:eastAsia="MS Mincho"/>
        </w:rPr>
        <w:t>O</w:t>
      </w:r>
    </w:p>
    <w:p w14:paraId="7F124B62" w14:textId="77777777" w:rsidR="007469AA" w:rsidRPr="00AA4FD4" w:rsidRDefault="007469AA" w:rsidP="007469AA">
      <w:pPr>
        <w:pStyle w:val="4"/>
        <w:rPr>
          <w:rFonts w:eastAsia="MS Mincho"/>
        </w:rPr>
      </w:pPr>
      <w:bookmarkStart w:id="352" w:name="_Toc5722494"/>
      <w:bookmarkStart w:id="353" w:name="_Toc37463014"/>
      <w:bookmarkStart w:id="354" w:name="_Toc46502558"/>
      <w:bookmarkStart w:id="355" w:name="_Toc60824410"/>
      <w:r w:rsidRPr="00AA4FD4">
        <w:rPr>
          <w:rFonts w:eastAsia="MS Mincho"/>
        </w:rPr>
        <w:t>6</w:t>
      </w:r>
      <w:r w:rsidRPr="00AA4FD4">
        <w:t>.2.</w:t>
      </w:r>
      <w:r w:rsidR="009F1B50" w:rsidRPr="00AA4FD4">
        <w:t>2</w:t>
      </w:r>
      <w:r w:rsidRPr="00AA4FD4">
        <w:t>.</w:t>
      </w:r>
      <w:r w:rsidRPr="00AA4FD4">
        <w:rPr>
          <w:rFonts w:eastAsia="MS Mincho"/>
        </w:rPr>
        <w:t>4</w:t>
      </w:r>
      <w:r w:rsidRPr="00AA4FD4">
        <w:tab/>
      </w:r>
      <w:r w:rsidRPr="00AA4FD4">
        <w:rPr>
          <w:rFonts w:eastAsia="MS Mincho"/>
        </w:rPr>
        <w:t>AMD PDU</w:t>
      </w:r>
      <w:bookmarkEnd w:id="352"/>
      <w:bookmarkEnd w:id="353"/>
      <w:bookmarkEnd w:id="354"/>
      <w:bookmarkEnd w:id="355"/>
    </w:p>
    <w:p w14:paraId="7BE2DEFE" w14:textId="77777777" w:rsidR="00534956" w:rsidRPr="00AA4FD4" w:rsidRDefault="00534956" w:rsidP="00534956">
      <w:pPr>
        <w:rPr>
          <w:noProof/>
        </w:rPr>
      </w:pPr>
      <w:r w:rsidRPr="00AA4FD4">
        <w:rPr>
          <w:noProof/>
        </w:rPr>
        <w:t>AMD PDU consists of a Data field and an AMD PDU header.</w:t>
      </w:r>
      <w:r w:rsidR="00E95F76" w:rsidRPr="00AA4FD4">
        <w:rPr>
          <w:noProof/>
        </w:rPr>
        <w:t xml:space="preserve"> The AMD PDU header is byte aligned.</w:t>
      </w:r>
    </w:p>
    <w:p w14:paraId="4991A1CC" w14:textId="77777777" w:rsidR="00384226" w:rsidRPr="00AA4FD4" w:rsidRDefault="00EA5216" w:rsidP="00EA5216">
      <w:pPr>
        <w:rPr>
          <w:noProof/>
        </w:rPr>
      </w:pPr>
      <w:r w:rsidRPr="00AA4FD4">
        <w:rPr>
          <w:noProof/>
        </w:rPr>
        <w:t>An AM RLC entity is configured by RRC to use either a 12 bit SN or a 18 bit SN. The length of the AMD PDU header is tw</w:t>
      </w:r>
      <w:r w:rsidR="009E7A43" w:rsidRPr="00AA4FD4">
        <w:rPr>
          <w:noProof/>
        </w:rPr>
        <w:t>o and three bytes respectively.</w:t>
      </w:r>
    </w:p>
    <w:p w14:paraId="72F8DBC2" w14:textId="77777777" w:rsidR="00EA5216" w:rsidRPr="00AA4FD4" w:rsidRDefault="0074496E" w:rsidP="00EA5216">
      <w:pPr>
        <w:rPr>
          <w:noProof/>
        </w:rPr>
      </w:pPr>
      <w:r w:rsidRPr="00AA4FD4">
        <w:rPr>
          <w:noProof/>
        </w:rPr>
        <w:t xml:space="preserve">An AMD PDU header contains a D/C, a P, a SI, and a SN. </w:t>
      </w:r>
      <w:r w:rsidR="00EA5216" w:rsidRPr="00AA4FD4">
        <w:rPr>
          <w:noProof/>
        </w:rPr>
        <w:t xml:space="preserve">An AMD PDU header </w:t>
      </w:r>
      <w:r w:rsidR="00E95F76" w:rsidRPr="00AA4FD4">
        <w:rPr>
          <w:noProof/>
        </w:rPr>
        <w:t>contains the SO field</w:t>
      </w:r>
      <w:r w:rsidR="00EA5216" w:rsidRPr="00AA4FD4">
        <w:rPr>
          <w:noProof/>
        </w:rPr>
        <w:t xml:space="preserve"> only when the Data field consists of </w:t>
      </w:r>
      <w:r w:rsidR="002C1A0B" w:rsidRPr="00AA4FD4">
        <w:rPr>
          <w:noProof/>
        </w:rPr>
        <w:t>an RLC</w:t>
      </w:r>
      <w:r w:rsidR="00EA5216" w:rsidRPr="00AA4FD4">
        <w:rPr>
          <w:noProof/>
        </w:rPr>
        <w:t xml:space="preserve"> SDU segment which is not the first segment, in which case a 16 bit SO is present.</w:t>
      </w:r>
    </w:p>
    <w:p w14:paraId="50139AB6" w14:textId="77777777" w:rsidR="00EA5216" w:rsidRPr="00AA4FD4" w:rsidRDefault="00EA5216" w:rsidP="00A50FF0">
      <w:pPr>
        <w:pStyle w:val="TH"/>
      </w:pPr>
      <w:r w:rsidRPr="00AA4FD4">
        <w:object w:dxaOrig="5821" w:dyaOrig="2191" w14:anchorId="7F488597">
          <v:shape id="_x0000_i1035" type="#_x0000_t75" style="width:291.8pt;height:110.2pt" o:ole="">
            <v:imagedata r:id="rId35" o:title=""/>
          </v:shape>
          <o:OLEObject Type="Embed" ProgID="Visio.Drawing.11" ShapeID="_x0000_i1035" DrawAspect="Content" ObjectID="_1707310849" r:id="rId36"/>
        </w:object>
      </w:r>
    </w:p>
    <w:p w14:paraId="1B230E10" w14:textId="77777777" w:rsidR="00EA5216" w:rsidRPr="00AA4FD4" w:rsidRDefault="00EA5216" w:rsidP="00EA5216">
      <w:pPr>
        <w:pStyle w:val="TF"/>
      </w:pPr>
      <w:r w:rsidRPr="00AA4FD4">
        <w:t xml:space="preserve">Figure </w:t>
      </w:r>
      <w:r w:rsidRPr="00AA4FD4">
        <w:rPr>
          <w:rFonts w:eastAsia="MS Mincho"/>
        </w:rPr>
        <w:t>6</w:t>
      </w:r>
      <w:r w:rsidRPr="00AA4FD4">
        <w:t>.</w:t>
      </w:r>
      <w:r w:rsidRPr="00AA4FD4">
        <w:rPr>
          <w:rFonts w:eastAsia="MS Mincho"/>
        </w:rPr>
        <w:t>2.</w:t>
      </w:r>
      <w:r w:rsidR="009E7A43" w:rsidRPr="00AA4FD4">
        <w:rPr>
          <w:rFonts w:eastAsia="MS Mincho"/>
        </w:rPr>
        <w:t>2</w:t>
      </w:r>
      <w:r w:rsidRPr="00AA4FD4">
        <w:rPr>
          <w:rFonts w:eastAsia="MS Mincho"/>
        </w:rPr>
        <w:t>.4-1</w:t>
      </w:r>
      <w:r w:rsidRPr="00AA4FD4">
        <w:t xml:space="preserve">: </w:t>
      </w:r>
      <w:r w:rsidRPr="00AA4FD4">
        <w:rPr>
          <w:rFonts w:eastAsia="MS Mincho"/>
        </w:rPr>
        <w:t>A</w:t>
      </w:r>
      <w:r w:rsidRPr="00AA4FD4">
        <w:t>MD PD</w:t>
      </w:r>
      <w:r w:rsidRPr="00AA4FD4">
        <w:rPr>
          <w:rFonts w:eastAsia="MS Mincho"/>
        </w:rPr>
        <w:t xml:space="preserve">U </w:t>
      </w:r>
      <w:r w:rsidRPr="00AA4FD4">
        <w:t xml:space="preserve">with 12 bit SN </w:t>
      </w:r>
      <w:r w:rsidRPr="00AA4FD4">
        <w:rPr>
          <w:rFonts w:eastAsia="MS Mincho"/>
        </w:rPr>
        <w:t>(No SO)</w:t>
      </w:r>
    </w:p>
    <w:p w14:paraId="2ADF3C67" w14:textId="77777777" w:rsidR="00EA5216" w:rsidRPr="00AA4FD4" w:rsidRDefault="00EA5216" w:rsidP="00A50FF0">
      <w:pPr>
        <w:pStyle w:val="TH"/>
      </w:pPr>
      <w:r w:rsidRPr="00AA4FD4">
        <w:object w:dxaOrig="5821" w:dyaOrig="2266" w14:anchorId="1C39E912">
          <v:shape id="_x0000_i1036" type="#_x0000_t75" style="width:291.8pt;height:114pt" o:ole="">
            <v:imagedata r:id="rId37" o:title=""/>
          </v:shape>
          <o:OLEObject Type="Embed" ProgID="Visio.Drawing.11" ShapeID="_x0000_i1036" DrawAspect="Content" ObjectID="_1707310850" r:id="rId38"/>
        </w:object>
      </w:r>
    </w:p>
    <w:p w14:paraId="511D04EC" w14:textId="77777777" w:rsidR="00EA5216" w:rsidRPr="00AA4FD4" w:rsidRDefault="00EA5216" w:rsidP="00EA5216">
      <w:pPr>
        <w:pStyle w:val="TF"/>
      </w:pPr>
      <w:r w:rsidRPr="00AA4FD4">
        <w:t xml:space="preserve">Figure </w:t>
      </w:r>
      <w:r w:rsidRPr="00AA4FD4">
        <w:rPr>
          <w:rFonts w:eastAsia="MS Mincho"/>
        </w:rPr>
        <w:t>6</w:t>
      </w:r>
      <w:r w:rsidRPr="00AA4FD4">
        <w:t>.</w:t>
      </w:r>
      <w:r w:rsidR="009E7A43" w:rsidRPr="00AA4FD4">
        <w:rPr>
          <w:rFonts w:eastAsia="MS Mincho"/>
        </w:rPr>
        <w:t>2.2</w:t>
      </w:r>
      <w:r w:rsidRPr="00AA4FD4">
        <w:rPr>
          <w:rFonts w:eastAsia="MS Mincho"/>
        </w:rPr>
        <w:t>.4-2</w:t>
      </w:r>
      <w:r w:rsidRPr="00AA4FD4">
        <w:t xml:space="preserve">: </w:t>
      </w:r>
      <w:r w:rsidRPr="00AA4FD4">
        <w:rPr>
          <w:rFonts w:eastAsia="MS Mincho"/>
        </w:rPr>
        <w:t>A</w:t>
      </w:r>
      <w:r w:rsidRPr="00AA4FD4">
        <w:t>MD PD</w:t>
      </w:r>
      <w:r w:rsidRPr="00AA4FD4">
        <w:rPr>
          <w:rFonts w:eastAsia="MS Mincho"/>
        </w:rPr>
        <w:t xml:space="preserve">U </w:t>
      </w:r>
      <w:r w:rsidRPr="00AA4FD4">
        <w:t xml:space="preserve">with 18 bit SN </w:t>
      </w:r>
      <w:r w:rsidRPr="00AA4FD4">
        <w:rPr>
          <w:rFonts w:eastAsia="MS Mincho"/>
        </w:rPr>
        <w:t>(No SO)</w:t>
      </w:r>
    </w:p>
    <w:p w14:paraId="6152B2D7" w14:textId="77777777" w:rsidR="00EA5216" w:rsidRPr="00AA4FD4" w:rsidRDefault="00EA5216" w:rsidP="00A50FF0">
      <w:pPr>
        <w:pStyle w:val="TH"/>
      </w:pPr>
      <w:r w:rsidRPr="00AA4FD4">
        <w:object w:dxaOrig="5821" w:dyaOrig="2851" w14:anchorId="74AF0AB6">
          <v:shape id="_x0000_i1037" type="#_x0000_t75" style="width:291.8pt;height:142.35pt" o:ole="">
            <v:imagedata r:id="rId39" o:title=""/>
          </v:shape>
          <o:OLEObject Type="Embed" ProgID="Visio.Drawing.11" ShapeID="_x0000_i1037" DrawAspect="Content" ObjectID="_1707310851" r:id="rId40"/>
        </w:object>
      </w:r>
    </w:p>
    <w:p w14:paraId="3CA3CB88" w14:textId="77777777" w:rsidR="00EA5216" w:rsidRPr="00AA4FD4" w:rsidRDefault="00EA5216" w:rsidP="00053A01">
      <w:pPr>
        <w:pStyle w:val="TF"/>
        <w:tabs>
          <w:tab w:val="center" w:pos="4820"/>
          <w:tab w:val="left" w:pos="7957"/>
        </w:tabs>
        <w:jc w:val="left"/>
      </w:pPr>
      <w:r w:rsidRPr="00AA4FD4">
        <w:tab/>
        <w:t xml:space="preserve">Figure </w:t>
      </w:r>
      <w:r w:rsidRPr="00AA4FD4">
        <w:rPr>
          <w:rFonts w:eastAsia="MS Mincho"/>
        </w:rPr>
        <w:t>6</w:t>
      </w:r>
      <w:r w:rsidRPr="00AA4FD4">
        <w:t>.</w:t>
      </w:r>
      <w:r w:rsidR="009E7A43" w:rsidRPr="00AA4FD4">
        <w:rPr>
          <w:rFonts w:eastAsia="MS Mincho"/>
        </w:rPr>
        <w:t>2.2</w:t>
      </w:r>
      <w:r w:rsidRPr="00AA4FD4">
        <w:rPr>
          <w:rFonts w:eastAsia="MS Mincho"/>
        </w:rPr>
        <w:t>.4-3</w:t>
      </w:r>
      <w:r w:rsidRPr="00AA4FD4">
        <w:t xml:space="preserve">: </w:t>
      </w:r>
      <w:r w:rsidRPr="00AA4FD4">
        <w:rPr>
          <w:rFonts w:eastAsia="MS Mincho"/>
        </w:rPr>
        <w:t>A</w:t>
      </w:r>
      <w:r w:rsidRPr="00AA4FD4">
        <w:t>MD PD</w:t>
      </w:r>
      <w:r w:rsidRPr="00AA4FD4">
        <w:rPr>
          <w:rFonts w:eastAsia="MS Mincho"/>
        </w:rPr>
        <w:t xml:space="preserve">U </w:t>
      </w:r>
      <w:r w:rsidRPr="00AA4FD4">
        <w:t>with 12 bit SN with S</w:t>
      </w:r>
      <w:r w:rsidRPr="00AA4FD4">
        <w:rPr>
          <w:rFonts w:eastAsia="MS Mincho"/>
        </w:rPr>
        <w:t>O</w:t>
      </w:r>
    </w:p>
    <w:p w14:paraId="72C3E9AF" w14:textId="77777777" w:rsidR="00EA5216" w:rsidRPr="00AA4FD4" w:rsidRDefault="00EA5216" w:rsidP="00A50FF0">
      <w:pPr>
        <w:pStyle w:val="TH"/>
      </w:pPr>
      <w:r w:rsidRPr="00AA4FD4">
        <w:object w:dxaOrig="5821" w:dyaOrig="2851" w14:anchorId="7A3AEAA4">
          <v:shape id="_x0000_i1038" type="#_x0000_t75" style="width:291.8pt;height:142.35pt" o:ole="">
            <v:imagedata r:id="rId41" o:title=""/>
          </v:shape>
          <o:OLEObject Type="Embed" ProgID="Visio.Drawing.11" ShapeID="_x0000_i1038" DrawAspect="Content" ObjectID="_1707310852" r:id="rId42"/>
        </w:object>
      </w:r>
    </w:p>
    <w:p w14:paraId="60E8D123" w14:textId="77777777" w:rsidR="00EA5216" w:rsidRPr="00AA4FD4" w:rsidRDefault="009E7A43" w:rsidP="00EA5216">
      <w:pPr>
        <w:pStyle w:val="TF"/>
        <w:rPr>
          <w:rFonts w:eastAsia="MS Mincho"/>
        </w:rPr>
      </w:pPr>
      <w:r w:rsidRPr="00AA4FD4">
        <w:rPr>
          <w:rFonts w:eastAsia="MS Mincho"/>
        </w:rPr>
        <w:t>Figure 6.2.2</w:t>
      </w:r>
      <w:r w:rsidR="00EA5216" w:rsidRPr="00AA4FD4">
        <w:rPr>
          <w:rFonts w:eastAsia="MS Mincho"/>
        </w:rPr>
        <w:t>.4-4: AMD PDU with 18 bit SN with SO</w:t>
      </w:r>
    </w:p>
    <w:p w14:paraId="5EAC2193" w14:textId="77777777" w:rsidR="007469AA" w:rsidRPr="00AA4FD4" w:rsidRDefault="007469AA" w:rsidP="007469AA">
      <w:pPr>
        <w:pStyle w:val="4"/>
        <w:rPr>
          <w:rFonts w:eastAsia="MS Mincho"/>
        </w:rPr>
      </w:pPr>
      <w:bookmarkStart w:id="356" w:name="_Toc5722495"/>
      <w:bookmarkStart w:id="357" w:name="_Toc37463015"/>
      <w:bookmarkStart w:id="358" w:name="_Toc46502559"/>
      <w:bookmarkStart w:id="359" w:name="_Toc60824411"/>
      <w:r w:rsidRPr="00AA4FD4">
        <w:rPr>
          <w:rFonts w:eastAsia="MS Mincho"/>
        </w:rPr>
        <w:t>6</w:t>
      </w:r>
      <w:r w:rsidRPr="00AA4FD4">
        <w:t>.2.</w:t>
      </w:r>
      <w:r w:rsidR="009F1B50" w:rsidRPr="00AA4FD4">
        <w:t>2</w:t>
      </w:r>
      <w:r w:rsidRPr="00AA4FD4">
        <w:t>.</w:t>
      </w:r>
      <w:r w:rsidRPr="00AA4FD4">
        <w:rPr>
          <w:rFonts w:eastAsia="MS Mincho"/>
        </w:rPr>
        <w:t>5</w:t>
      </w:r>
      <w:r w:rsidRPr="00AA4FD4">
        <w:tab/>
      </w:r>
      <w:r w:rsidRPr="00AA4FD4">
        <w:rPr>
          <w:rFonts w:eastAsia="MS Mincho"/>
        </w:rPr>
        <w:t>STATUS PDU</w:t>
      </w:r>
      <w:bookmarkEnd w:id="356"/>
      <w:bookmarkEnd w:id="357"/>
      <w:bookmarkEnd w:id="358"/>
      <w:bookmarkEnd w:id="359"/>
    </w:p>
    <w:p w14:paraId="0C90F9E5" w14:textId="77777777" w:rsidR="00EA5216" w:rsidRPr="00AA4FD4" w:rsidRDefault="007469AA" w:rsidP="007469AA">
      <w:pPr>
        <w:rPr>
          <w:noProof/>
        </w:rPr>
      </w:pPr>
      <w:r w:rsidRPr="00AA4FD4">
        <w:rPr>
          <w:noProof/>
        </w:rPr>
        <w:t xml:space="preserve">STATUS PDU consists of a STATUS PDU payload and </w:t>
      </w:r>
      <w:r w:rsidR="002C1A0B" w:rsidRPr="00AA4FD4">
        <w:rPr>
          <w:noProof/>
        </w:rPr>
        <w:t>an RLC</w:t>
      </w:r>
      <w:r w:rsidRPr="00AA4FD4">
        <w:rPr>
          <w:noProof/>
        </w:rPr>
        <w:t xml:space="preserve"> control PDU header.</w:t>
      </w:r>
    </w:p>
    <w:p w14:paraId="30CF727A" w14:textId="77777777" w:rsidR="00EA5216" w:rsidRPr="00AA4FD4" w:rsidRDefault="00EA5216" w:rsidP="00EA5216">
      <w:pPr>
        <w:rPr>
          <w:noProof/>
        </w:rPr>
      </w:pPr>
      <w:r w:rsidRPr="00AA4FD4">
        <w:rPr>
          <w:noProof/>
        </w:rPr>
        <w:t>RLC control PDU header consists of a D/C and a CPT field.</w:t>
      </w:r>
    </w:p>
    <w:p w14:paraId="21677336" w14:textId="77777777" w:rsidR="00EA239C" w:rsidRPr="00AA4FD4" w:rsidRDefault="00EA5216" w:rsidP="00EA239C">
      <w:pPr>
        <w:rPr>
          <w:noProof/>
        </w:rPr>
      </w:pPr>
      <w:r w:rsidRPr="00AA4FD4">
        <w:rPr>
          <w:noProof/>
        </w:rPr>
        <w:lastRenderedPageBreak/>
        <w:t>The STATUS PDU payload starts from the first bit following the RLC control PDU header, and it consists of one ACK_SN and one E1, zero or more sets of a NACK_SN, an E1, an E2 and an E3, and possibly a pair of a SOstart and a SOend or a NACK range field for each NACK_SN.</w:t>
      </w:r>
    </w:p>
    <w:p w14:paraId="18BB9DA2" w14:textId="77777777" w:rsidR="00EA239C" w:rsidRPr="00AA4FD4" w:rsidRDefault="005A3ADA" w:rsidP="00EA239C">
      <w:pPr>
        <w:pStyle w:val="TH"/>
        <w:rPr>
          <w:rFonts w:eastAsia="MS Mincho"/>
        </w:rPr>
      </w:pPr>
      <w:r w:rsidRPr="00AA4FD4">
        <w:object w:dxaOrig="5446" w:dyaOrig="4950" w14:anchorId="41487F9A">
          <v:shape id="_x0000_i1039" type="#_x0000_t75" style="width:273.25pt;height:247.65pt" o:ole="">
            <v:imagedata r:id="rId43" o:title=""/>
          </v:shape>
          <o:OLEObject Type="Embed" ProgID="Visio.Drawing.11" ShapeID="_x0000_i1039" DrawAspect="Content" ObjectID="_1707310853" r:id="rId44"/>
        </w:object>
      </w:r>
    </w:p>
    <w:p w14:paraId="709B2079" w14:textId="77777777" w:rsidR="00EA239C" w:rsidRPr="00AA4FD4" w:rsidRDefault="00EA239C" w:rsidP="00EA239C">
      <w:pPr>
        <w:pStyle w:val="TF"/>
      </w:pPr>
      <w:r w:rsidRPr="00AA4FD4">
        <w:t xml:space="preserve">Figure </w:t>
      </w:r>
      <w:r w:rsidRPr="00AA4FD4">
        <w:rPr>
          <w:rFonts w:eastAsia="MS Mincho"/>
        </w:rPr>
        <w:t>6</w:t>
      </w:r>
      <w:r w:rsidRPr="00AA4FD4">
        <w:t>.</w:t>
      </w:r>
      <w:r w:rsidR="009E7A43" w:rsidRPr="00AA4FD4">
        <w:rPr>
          <w:rFonts w:eastAsia="MS Mincho"/>
        </w:rPr>
        <w:t>2.2</w:t>
      </w:r>
      <w:r w:rsidRPr="00AA4FD4">
        <w:rPr>
          <w:rFonts w:eastAsia="MS Mincho"/>
        </w:rPr>
        <w:t>.5-1</w:t>
      </w:r>
      <w:r w:rsidRPr="00AA4FD4">
        <w:t xml:space="preserve">: </w:t>
      </w:r>
      <w:r w:rsidRPr="00AA4FD4">
        <w:rPr>
          <w:rFonts w:eastAsia="MS Mincho"/>
        </w:rPr>
        <w:t>STATUS PDU</w:t>
      </w:r>
      <w:r w:rsidRPr="00AA4FD4">
        <w:t xml:space="preserve"> with 12 bit SN</w:t>
      </w:r>
    </w:p>
    <w:p w14:paraId="0A39ACE2" w14:textId="77777777" w:rsidR="00EA239C" w:rsidRPr="00AA4FD4" w:rsidRDefault="00EA239C" w:rsidP="00EA239C">
      <w:pPr>
        <w:pStyle w:val="TH"/>
      </w:pPr>
      <w:r w:rsidRPr="00AA4FD4">
        <w:object w:dxaOrig="5446" w:dyaOrig="5821" w14:anchorId="155411B0">
          <v:shape id="_x0000_i1040" type="#_x0000_t75" style="width:273.25pt;height:291.8pt" o:ole="">
            <v:imagedata r:id="rId45" o:title=""/>
          </v:shape>
          <o:OLEObject Type="Embed" ProgID="Visio.Drawing.11" ShapeID="_x0000_i1040" DrawAspect="Content" ObjectID="_1707310854" r:id="rId46"/>
        </w:object>
      </w:r>
    </w:p>
    <w:p w14:paraId="61AA155E" w14:textId="77777777" w:rsidR="00EA239C" w:rsidRPr="00AA4FD4" w:rsidRDefault="00EA239C" w:rsidP="009E7A43">
      <w:pPr>
        <w:pStyle w:val="TF"/>
        <w:rPr>
          <w:rFonts w:eastAsia="MS Mincho"/>
        </w:rPr>
      </w:pPr>
      <w:r w:rsidRPr="00AA4FD4">
        <w:t>Figure 6.</w:t>
      </w:r>
      <w:r w:rsidR="009E7A43" w:rsidRPr="00AA4FD4">
        <w:t>2.2</w:t>
      </w:r>
      <w:r w:rsidRPr="00AA4FD4">
        <w:t>.5-2: STATUS PDU with 18 bit SN</w:t>
      </w:r>
    </w:p>
    <w:p w14:paraId="5502AAFD" w14:textId="77777777" w:rsidR="00534956" w:rsidRPr="00AA4FD4" w:rsidRDefault="00534956" w:rsidP="00534956">
      <w:pPr>
        <w:pStyle w:val="3"/>
        <w:rPr>
          <w:rFonts w:eastAsia="MS Mincho"/>
        </w:rPr>
      </w:pPr>
      <w:bookmarkStart w:id="360" w:name="_Toc5722496"/>
      <w:bookmarkStart w:id="361" w:name="_Toc37463016"/>
      <w:bookmarkStart w:id="362" w:name="_Toc46502560"/>
      <w:bookmarkStart w:id="363" w:name="_Toc60824412"/>
      <w:r w:rsidRPr="00AA4FD4">
        <w:rPr>
          <w:rFonts w:eastAsia="MS Mincho"/>
        </w:rPr>
        <w:lastRenderedPageBreak/>
        <w:t>6</w:t>
      </w:r>
      <w:r w:rsidRPr="00AA4FD4">
        <w:t>.</w:t>
      </w:r>
      <w:r w:rsidRPr="00AA4FD4">
        <w:rPr>
          <w:rFonts w:eastAsia="MS Mincho"/>
        </w:rPr>
        <w:t>2</w:t>
      </w:r>
      <w:r w:rsidRPr="00AA4FD4">
        <w:t>.</w:t>
      </w:r>
      <w:r w:rsidR="009F1B50" w:rsidRPr="00AA4FD4">
        <w:rPr>
          <w:rFonts w:eastAsia="MS Mincho"/>
        </w:rPr>
        <w:t>3</w:t>
      </w:r>
      <w:r w:rsidRPr="00AA4FD4">
        <w:tab/>
      </w:r>
      <w:r w:rsidRPr="00AA4FD4">
        <w:rPr>
          <w:rFonts w:eastAsia="MS Mincho"/>
        </w:rPr>
        <w:t>Parameters</w:t>
      </w:r>
      <w:bookmarkEnd w:id="360"/>
      <w:bookmarkEnd w:id="361"/>
      <w:bookmarkEnd w:id="362"/>
      <w:bookmarkEnd w:id="363"/>
    </w:p>
    <w:p w14:paraId="62667EB4" w14:textId="77777777" w:rsidR="00534956" w:rsidRPr="00AA4FD4" w:rsidRDefault="00534956" w:rsidP="00534956">
      <w:pPr>
        <w:pStyle w:val="4"/>
        <w:rPr>
          <w:rFonts w:eastAsia="MS Mincho"/>
        </w:rPr>
      </w:pPr>
      <w:bookmarkStart w:id="364" w:name="_Toc5722497"/>
      <w:bookmarkStart w:id="365" w:name="_Toc37463017"/>
      <w:bookmarkStart w:id="366" w:name="_Toc46502561"/>
      <w:bookmarkStart w:id="367" w:name="_Toc60824413"/>
      <w:r w:rsidRPr="00AA4FD4">
        <w:rPr>
          <w:rFonts w:eastAsia="MS Mincho"/>
        </w:rPr>
        <w:t>6</w:t>
      </w:r>
      <w:r w:rsidRPr="00AA4FD4">
        <w:t>.2.</w:t>
      </w:r>
      <w:r w:rsidR="009F1B50" w:rsidRPr="00AA4FD4">
        <w:rPr>
          <w:rFonts w:eastAsia="MS Mincho"/>
        </w:rPr>
        <w:t>3</w:t>
      </w:r>
      <w:r w:rsidRPr="00AA4FD4">
        <w:t>.</w:t>
      </w:r>
      <w:r w:rsidRPr="00AA4FD4">
        <w:rPr>
          <w:rFonts w:eastAsia="MS Mincho"/>
        </w:rPr>
        <w:t>1</w:t>
      </w:r>
      <w:r w:rsidRPr="00AA4FD4">
        <w:tab/>
      </w:r>
      <w:r w:rsidRPr="00AA4FD4">
        <w:rPr>
          <w:rFonts w:eastAsia="MS Mincho"/>
        </w:rPr>
        <w:t>General</w:t>
      </w:r>
      <w:bookmarkEnd w:id="364"/>
      <w:bookmarkEnd w:id="365"/>
      <w:bookmarkEnd w:id="366"/>
      <w:bookmarkEnd w:id="367"/>
    </w:p>
    <w:p w14:paraId="1117B495" w14:textId="77777777" w:rsidR="00534956" w:rsidRPr="00AA4FD4" w:rsidRDefault="00534956" w:rsidP="00534956">
      <w:pPr>
        <w:rPr>
          <w:noProof/>
        </w:rPr>
      </w:pPr>
      <w:r w:rsidRPr="00AA4FD4">
        <w:rPr>
          <w:noProof/>
        </w:rPr>
        <w:t xml:space="preserve">In the definition of each field in sub clauses </w:t>
      </w:r>
      <w:r w:rsidR="00D230C8" w:rsidRPr="00AA4FD4">
        <w:rPr>
          <w:noProof/>
        </w:rPr>
        <w:t>6.2.3.2</w:t>
      </w:r>
      <w:r w:rsidRPr="00AA4FD4">
        <w:rPr>
          <w:noProof/>
        </w:rPr>
        <w:t xml:space="preserve"> to </w:t>
      </w:r>
      <w:r w:rsidR="00D230C8" w:rsidRPr="00AA4FD4">
        <w:rPr>
          <w:noProof/>
        </w:rPr>
        <w:t>6.2.3.5</w:t>
      </w:r>
      <w:r w:rsidRPr="00AA4FD4">
        <w:rPr>
          <w:noProof/>
        </w:rPr>
        <w:t>, the bits in the parameters are represented in which the first and most significant bit is the left most bit and the last and least significant bit is the rightmost bit. Unless mentioned otherwise, integers are encoded in standard binary encoding for unsigned integers.</w:t>
      </w:r>
    </w:p>
    <w:p w14:paraId="55776EE7" w14:textId="77777777" w:rsidR="00534956" w:rsidRPr="00EC0AA1" w:rsidRDefault="00534956" w:rsidP="00534956">
      <w:pPr>
        <w:pStyle w:val="4"/>
        <w:rPr>
          <w:rFonts w:eastAsia="MS Mincho"/>
        </w:rPr>
      </w:pPr>
      <w:bookmarkStart w:id="368" w:name="_Toc5722498"/>
      <w:bookmarkStart w:id="369" w:name="_Toc37463018"/>
      <w:bookmarkStart w:id="370" w:name="_Toc46502562"/>
      <w:bookmarkStart w:id="371" w:name="_Toc60824414"/>
      <w:r w:rsidRPr="00EC0AA1">
        <w:rPr>
          <w:rFonts w:eastAsia="MS Mincho"/>
        </w:rPr>
        <w:t>6</w:t>
      </w:r>
      <w:r w:rsidRPr="00EC0AA1">
        <w:t>.2.</w:t>
      </w:r>
      <w:r w:rsidR="009F1B50" w:rsidRPr="00EC0AA1">
        <w:rPr>
          <w:rFonts w:eastAsia="MS Mincho"/>
        </w:rPr>
        <w:t>3</w:t>
      </w:r>
      <w:r w:rsidRPr="00EC0AA1">
        <w:t>.</w:t>
      </w:r>
      <w:r w:rsidRPr="00EC0AA1">
        <w:rPr>
          <w:rFonts w:eastAsia="MS Mincho"/>
        </w:rPr>
        <w:t>2</w:t>
      </w:r>
      <w:r w:rsidRPr="00EC0AA1">
        <w:tab/>
      </w:r>
      <w:r w:rsidRPr="00EC0AA1">
        <w:rPr>
          <w:rFonts w:eastAsia="MS Mincho"/>
        </w:rPr>
        <w:t>Data field</w:t>
      </w:r>
      <w:bookmarkEnd w:id="368"/>
      <w:bookmarkEnd w:id="369"/>
      <w:bookmarkEnd w:id="370"/>
      <w:bookmarkEnd w:id="371"/>
    </w:p>
    <w:p w14:paraId="61E6654A" w14:textId="77777777" w:rsidR="00534956" w:rsidRPr="00EC0AA1" w:rsidRDefault="00534956" w:rsidP="00534956">
      <w:pPr>
        <w:rPr>
          <w:noProof/>
        </w:rPr>
      </w:pPr>
      <w:r w:rsidRPr="00EC0AA1">
        <w:rPr>
          <w:noProof/>
        </w:rPr>
        <w:t>Data field elements are mapped to the Data field in the order which they arrive to the RLC entity at the transmitter.</w:t>
      </w:r>
    </w:p>
    <w:p w14:paraId="5EC8ABC3" w14:textId="77777777" w:rsidR="00534956" w:rsidRPr="00EC0AA1" w:rsidRDefault="00534956" w:rsidP="00534956">
      <w:pPr>
        <w:rPr>
          <w:noProof/>
        </w:rPr>
      </w:pPr>
      <w:r w:rsidRPr="00EC0AA1">
        <w:rPr>
          <w:noProof/>
        </w:rPr>
        <w:t>For TMD PDU, UMD PDU and AMD PDU:</w:t>
      </w:r>
    </w:p>
    <w:p w14:paraId="5372368C" w14:textId="77777777" w:rsidR="00534956" w:rsidRPr="00EC0AA1" w:rsidRDefault="00534956" w:rsidP="00534956">
      <w:pPr>
        <w:pStyle w:val="B1"/>
      </w:pPr>
      <w:r w:rsidRPr="00EC0AA1">
        <w:t>-</w:t>
      </w:r>
      <w:r w:rsidRPr="00EC0AA1">
        <w:tab/>
        <w:t>The granularity of the Data field size is one byte;</w:t>
      </w:r>
    </w:p>
    <w:p w14:paraId="5FA3897A" w14:textId="77777777" w:rsidR="00534956" w:rsidRPr="00EC0AA1" w:rsidRDefault="00534956" w:rsidP="00534956">
      <w:pPr>
        <w:pStyle w:val="B1"/>
        <w:rPr>
          <w:lang w:eastAsia="ko-KR"/>
        </w:rPr>
      </w:pPr>
      <w:r w:rsidRPr="00EC0AA1">
        <w:t>-</w:t>
      </w:r>
      <w:r w:rsidRPr="00EC0AA1">
        <w:tab/>
        <w:t xml:space="preserve">The maximum Data field size is </w:t>
      </w:r>
      <w:r w:rsidRPr="00EC0AA1">
        <w:rPr>
          <w:lang w:eastAsia="ko-KR"/>
        </w:rPr>
        <w:t xml:space="preserve">the maximum </w:t>
      </w:r>
      <w:r w:rsidR="00CC786B" w:rsidRPr="00EC0AA1">
        <w:rPr>
          <w:lang w:eastAsia="ko-KR"/>
        </w:rPr>
        <w:t>size of a PDCP PDU.</w:t>
      </w:r>
    </w:p>
    <w:p w14:paraId="1FDDE763" w14:textId="77777777" w:rsidR="001A7527" w:rsidRPr="00AA4FD4" w:rsidRDefault="001A7527" w:rsidP="001A7527">
      <w:pPr>
        <w:pStyle w:val="NO"/>
      </w:pPr>
      <w:r w:rsidRPr="00EC0AA1">
        <w:t>NOTE:</w:t>
      </w:r>
      <w:r w:rsidRPr="00EC0AA1">
        <w:tab/>
        <w:t>In case the upper layer is BAP</w:t>
      </w:r>
      <w:r w:rsidR="009416E8" w:rsidRPr="00EC0AA1">
        <w:rPr>
          <w:lang w:eastAsia="zh-CN"/>
        </w:rPr>
        <w:t xml:space="preserve"> as</w:t>
      </w:r>
      <w:r w:rsidR="009416E8" w:rsidRPr="00EC0AA1">
        <w:t xml:space="preserve"> specified in TS 38.340 [7]</w:t>
      </w:r>
      <w:r w:rsidRPr="00EC0AA1">
        <w:t xml:space="preserve">, the maximum Data field size can be larger than </w:t>
      </w:r>
      <w:r w:rsidRPr="00EC0AA1">
        <w:rPr>
          <w:lang w:eastAsia="ko-KR"/>
        </w:rPr>
        <w:t>the maximum size of</w:t>
      </w:r>
      <w:r w:rsidRPr="00EC0AA1">
        <w:t xml:space="preserve"> a PDCP PDU.</w:t>
      </w:r>
    </w:p>
    <w:p w14:paraId="1F02812E" w14:textId="77777777" w:rsidR="00534956" w:rsidRPr="00AA4FD4" w:rsidRDefault="00534956" w:rsidP="00CF376E">
      <w:pPr>
        <w:rPr>
          <w:noProof/>
        </w:rPr>
      </w:pPr>
      <w:r w:rsidRPr="00AA4FD4">
        <w:rPr>
          <w:noProof/>
        </w:rPr>
        <w:t>For TMD PDU:</w:t>
      </w:r>
    </w:p>
    <w:p w14:paraId="3E228EBD" w14:textId="77777777" w:rsidR="00534956" w:rsidRPr="00AA4FD4" w:rsidRDefault="00534956" w:rsidP="00534956">
      <w:pPr>
        <w:pStyle w:val="B1"/>
      </w:pPr>
      <w:r w:rsidRPr="00AA4FD4">
        <w:t>-</w:t>
      </w:r>
      <w:r w:rsidRPr="00AA4FD4">
        <w:tab/>
        <w:t>Only one RLC SDU can be mapped to the Data field of one TMD PDU.</w:t>
      </w:r>
    </w:p>
    <w:p w14:paraId="4ECAB802" w14:textId="77777777" w:rsidR="00534956" w:rsidRPr="00AA4FD4" w:rsidRDefault="00534956" w:rsidP="00534956">
      <w:pPr>
        <w:rPr>
          <w:noProof/>
        </w:rPr>
      </w:pPr>
      <w:r w:rsidRPr="00AA4FD4">
        <w:rPr>
          <w:noProof/>
        </w:rPr>
        <w:t>For UMD PDU, and AMD PDU:</w:t>
      </w:r>
    </w:p>
    <w:p w14:paraId="52020C47" w14:textId="77777777" w:rsidR="00534956" w:rsidRPr="00AA4FD4" w:rsidRDefault="00534956" w:rsidP="00534956">
      <w:pPr>
        <w:pStyle w:val="B1"/>
      </w:pPr>
      <w:r w:rsidRPr="00AA4FD4">
        <w:t>-</w:t>
      </w:r>
      <w:r w:rsidRPr="00AA4FD4">
        <w:tab/>
        <w:t>Either of the following can be mapped to the Data field of one UMD PDU, or AMD PDU:</w:t>
      </w:r>
    </w:p>
    <w:p w14:paraId="339DDAAF" w14:textId="77777777" w:rsidR="00534956" w:rsidRPr="00AA4FD4" w:rsidRDefault="00534956" w:rsidP="00534956">
      <w:pPr>
        <w:pStyle w:val="B2"/>
      </w:pPr>
      <w:r w:rsidRPr="00AA4FD4">
        <w:t>-</w:t>
      </w:r>
      <w:r w:rsidRPr="00AA4FD4">
        <w:tab/>
        <w:t>One RLC SDU;</w:t>
      </w:r>
    </w:p>
    <w:p w14:paraId="49DB2BB6" w14:textId="77777777" w:rsidR="00534956" w:rsidRPr="00AA4FD4" w:rsidRDefault="003D3B47" w:rsidP="00534956">
      <w:pPr>
        <w:pStyle w:val="B2"/>
      </w:pPr>
      <w:r w:rsidRPr="00AA4FD4">
        <w:t>-</w:t>
      </w:r>
      <w:r w:rsidRPr="00AA4FD4">
        <w:tab/>
        <w:t>One RLC SDU segment.</w:t>
      </w:r>
    </w:p>
    <w:p w14:paraId="7828D189" w14:textId="77777777" w:rsidR="00534956" w:rsidRPr="00AA4FD4" w:rsidRDefault="00534956" w:rsidP="00534956">
      <w:pPr>
        <w:pStyle w:val="4"/>
        <w:rPr>
          <w:rFonts w:eastAsia="MS Mincho"/>
        </w:rPr>
      </w:pPr>
      <w:bookmarkStart w:id="372" w:name="_Toc5722499"/>
      <w:bookmarkStart w:id="373" w:name="_Toc37463019"/>
      <w:bookmarkStart w:id="374" w:name="_Toc46502563"/>
      <w:bookmarkStart w:id="375" w:name="_Toc60824415"/>
      <w:r w:rsidRPr="00AA4FD4">
        <w:rPr>
          <w:rFonts w:eastAsia="MS Mincho"/>
        </w:rPr>
        <w:t>6</w:t>
      </w:r>
      <w:r w:rsidRPr="00AA4FD4">
        <w:t>.2.</w:t>
      </w:r>
      <w:r w:rsidR="009F1B50" w:rsidRPr="00AA4FD4">
        <w:rPr>
          <w:rFonts w:eastAsia="MS Mincho"/>
        </w:rPr>
        <w:t>3</w:t>
      </w:r>
      <w:r w:rsidRPr="00AA4FD4">
        <w:t>.</w:t>
      </w:r>
      <w:r w:rsidRPr="00AA4FD4">
        <w:rPr>
          <w:rFonts w:eastAsia="MS Mincho"/>
        </w:rPr>
        <w:t>3</w:t>
      </w:r>
      <w:r w:rsidRPr="00AA4FD4">
        <w:tab/>
      </w:r>
      <w:r w:rsidRPr="00AA4FD4">
        <w:rPr>
          <w:rFonts w:eastAsia="MS Mincho"/>
        </w:rPr>
        <w:t>Sequence Number (SN) field</w:t>
      </w:r>
      <w:bookmarkEnd w:id="372"/>
      <w:bookmarkEnd w:id="373"/>
      <w:bookmarkEnd w:id="374"/>
      <w:bookmarkEnd w:id="375"/>
    </w:p>
    <w:p w14:paraId="50FB6E9A" w14:textId="77777777" w:rsidR="00EA5216" w:rsidRPr="00AA4FD4" w:rsidRDefault="00534956" w:rsidP="00EA5216">
      <w:pPr>
        <w:rPr>
          <w:noProof/>
        </w:rPr>
      </w:pPr>
      <w:r w:rsidRPr="00AA4FD4">
        <w:rPr>
          <w:noProof/>
        </w:rPr>
        <w:t xml:space="preserve">Length: </w:t>
      </w:r>
      <w:r w:rsidR="00EA5216" w:rsidRPr="00AA4FD4">
        <w:rPr>
          <w:noProof/>
        </w:rPr>
        <w:t xml:space="preserve">12 bits or 18 bits (configurable) for AMD PDU. </w:t>
      </w:r>
      <w:r w:rsidR="00CC786B" w:rsidRPr="00AA4FD4">
        <w:rPr>
          <w:noProof/>
        </w:rPr>
        <w:t>6 bits or 12 bits (configurable) for UMD PDU.</w:t>
      </w:r>
    </w:p>
    <w:p w14:paraId="58CEF145" w14:textId="77777777" w:rsidR="00534956" w:rsidRPr="00AA4FD4" w:rsidRDefault="00EA5216" w:rsidP="00622A8A">
      <w:pPr>
        <w:rPr>
          <w:noProof/>
        </w:rPr>
      </w:pPr>
      <w:r w:rsidRPr="00AA4FD4">
        <w:rPr>
          <w:noProof/>
        </w:rPr>
        <w:t>The SN field indicates the sequence number of the corresponding RLC SDU. For RLC AM, the sequence number is incremented by one for every RLC SDU.</w:t>
      </w:r>
      <w:r w:rsidR="00CC786B" w:rsidRPr="00AA4FD4">
        <w:rPr>
          <w:noProof/>
        </w:rPr>
        <w:t xml:space="preserve"> For RLC UM, the sequence number i</w:t>
      </w:r>
      <w:r w:rsidR="00C04A80" w:rsidRPr="00AA4FD4">
        <w:rPr>
          <w:noProof/>
        </w:rPr>
        <w:t>s</w:t>
      </w:r>
      <w:r w:rsidR="00CC786B" w:rsidRPr="00AA4FD4">
        <w:rPr>
          <w:noProof/>
        </w:rPr>
        <w:t xml:space="preserve"> incremented by one for every segmented RLC SDU.</w:t>
      </w:r>
    </w:p>
    <w:p w14:paraId="160AD06A" w14:textId="77777777" w:rsidR="00534956" w:rsidRPr="00AA4FD4" w:rsidRDefault="00534956" w:rsidP="00534956">
      <w:pPr>
        <w:pStyle w:val="4"/>
        <w:rPr>
          <w:rFonts w:eastAsia="MS Mincho"/>
        </w:rPr>
      </w:pPr>
      <w:bookmarkStart w:id="376" w:name="_Toc5722500"/>
      <w:bookmarkStart w:id="377" w:name="_Toc37463020"/>
      <w:bookmarkStart w:id="378" w:name="_Toc46502564"/>
      <w:bookmarkStart w:id="379" w:name="_Toc60824416"/>
      <w:r w:rsidRPr="00AA4FD4">
        <w:rPr>
          <w:rFonts w:eastAsia="MS Mincho"/>
        </w:rPr>
        <w:t>6</w:t>
      </w:r>
      <w:r w:rsidRPr="00AA4FD4">
        <w:t>.2.</w:t>
      </w:r>
      <w:r w:rsidR="009F1B50" w:rsidRPr="00AA4FD4">
        <w:rPr>
          <w:rFonts w:eastAsia="MS Mincho"/>
        </w:rPr>
        <w:t>3</w:t>
      </w:r>
      <w:r w:rsidRPr="00AA4FD4">
        <w:t>.4</w:t>
      </w:r>
      <w:r w:rsidRPr="00AA4FD4">
        <w:tab/>
        <w:t>Segmentation Info</w:t>
      </w:r>
      <w:r w:rsidRPr="00AA4FD4">
        <w:rPr>
          <w:rFonts w:eastAsia="MS Mincho"/>
        </w:rPr>
        <w:t xml:space="preserve"> (SI) field</w:t>
      </w:r>
      <w:bookmarkEnd w:id="376"/>
      <w:bookmarkEnd w:id="377"/>
      <w:bookmarkEnd w:id="378"/>
      <w:bookmarkEnd w:id="379"/>
    </w:p>
    <w:p w14:paraId="37EA3F03" w14:textId="77777777" w:rsidR="00534956" w:rsidRPr="00AA4FD4" w:rsidRDefault="00534956" w:rsidP="00534956">
      <w:pPr>
        <w:rPr>
          <w:noProof/>
        </w:rPr>
      </w:pPr>
      <w:r w:rsidRPr="00AA4FD4">
        <w:rPr>
          <w:noProof/>
        </w:rPr>
        <w:t>Length: 2 bits.</w:t>
      </w:r>
    </w:p>
    <w:p w14:paraId="30801B06" w14:textId="77777777" w:rsidR="00534956" w:rsidRPr="00AA4FD4" w:rsidRDefault="00534956" w:rsidP="00534956">
      <w:pPr>
        <w:rPr>
          <w:noProof/>
        </w:rPr>
      </w:pPr>
      <w:r w:rsidRPr="00AA4FD4">
        <w:rPr>
          <w:noProof/>
        </w:rPr>
        <w:t xml:space="preserve">The SI field indicates whether </w:t>
      </w:r>
      <w:r w:rsidR="002C1A0B" w:rsidRPr="00AA4FD4">
        <w:rPr>
          <w:noProof/>
        </w:rPr>
        <w:t>an RLC</w:t>
      </w:r>
      <w:r w:rsidRPr="00AA4FD4">
        <w:rPr>
          <w:noProof/>
        </w:rPr>
        <w:t xml:space="preserve"> PDU contains a complete RLC SDU or the first, middle, last segment of </w:t>
      </w:r>
      <w:r w:rsidR="002C1A0B" w:rsidRPr="00AA4FD4">
        <w:rPr>
          <w:noProof/>
        </w:rPr>
        <w:t>an RLC</w:t>
      </w:r>
      <w:r w:rsidRPr="00AA4FD4">
        <w:rPr>
          <w:noProof/>
        </w:rPr>
        <w:t xml:space="preserve"> SDU.</w:t>
      </w:r>
    </w:p>
    <w:p w14:paraId="3D999337" w14:textId="77777777" w:rsidR="00534956" w:rsidRPr="00AA4FD4" w:rsidRDefault="00534956" w:rsidP="00534956">
      <w:pPr>
        <w:pStyle w:val="TH"/>
        <w:rPr>
          <w:rFonts w:eastAsia="MS Mincho"/>
        </w:rPr>
      </w:pPr>
      <w:r w:rsidRPr="00AA4FD4">
        <w:rPr>
          <w:rFonts w:eastAsia="MS Mincho"/>
        </w:rPr>
        <w:t>Table 6</w:t>
      </w:r>
      <w:r w:rsidRPr="00AA4FD4">
        <w:t>.</w:t>
      </w:r>
      <w:r w:rsidR="009E7A43" w:rsidRPr="00AA4FD4">
        <w:rPr>
          <w:rFonts w:eastAsia="MS Mincho"/>
        </w:rPr>
        <w:t>2.3.4</w:t>
      </w:r>
      <w:r w:rsidRPr="00AA4FD4">
        <w:rPr>
          <w:rFonts w:eastAsia="MS Mincho"/>
        </w:rPr>
        <w:t>-1</w:t>
      </w:r>
      <w:r w:rsidRPr="00AA4FD4">
        <w:t xml:space="preserve">: </w:t>
      </w:r>
      <w:r w:rsidRPr="00AA4FD4">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AA4FD4" w:rsidRPr="00AA4FD4" w14:paraId="57B97A0D" w14:textId="77777777" w:rsidTr="00D84308">
        <w:trPr>
          <w:jc w:val="center"/>
        </w:trPr>
        <w:tc>
          <w:tcPr>
            <w:tcW w:w="1158" w:type="dxa"/>
          </w:tcPr>
          <w:p w14:paraId="47B17D3F" w14:textId="77777777" w:rsidR="00534956" w:rsidRPr="00AA4FD4" w:rsidRDefault="00534956" w:rsidP="003D3B47">
            <w:pPr>
              <w:pStyle w:val="TAH"/>
              <w:ind w:left="1135" w:hanging="851"/>
              <w:rPr>
                <w:rFonts w:eastAsia="MS Mincho"/>
              </w:rPr>
            </w:pPr>
            <w:r w:rsidRPr="00AA4FD4">
              <w:rPr>
                <w:rFonts w:eastAsia="MS Mincho"/>
              </w:rPr>
              <w:t>Value</w:t>
            </w:r>
          </w:p>
        </w:tc>
        <w:tc>
          <w:tcPr>
            <w:tcW w:w="7018" w:type="dxa"/>
          </w:tcPr>
          <w:p w14:paraId="7F1EB2AC" w14:textId="77777777" w:rsidR="00534956" w:rsidRPr="00AA4FD4" w:rsidRDefault="00534956" w:rsidP="00D84308">
            <w:pPr>
              <w:pStyle w:val="TAH"/>
              <w:ind w:left="1135" w:hanging="851"/>
              <w:rPr>
                <w:rFonts w:eastAsia="MS Mincho"/>
              </w:rPr>
            </w:pPr>
            <w:r w:rsidRPr="00AA4FD4">
              <w:rPr>
                <w:rFonts w:eastAsia="MS Mincho"/>
              </w:rPr>
              <w:t>Description</w:t>
            </w:r>
          </w:p>
        </w:tc>
      </w:tr>
      <w:tr w:rsidR="00AA4FD4" w:rsidRPr="00AA4FD4" w14:paraId="2A291863" w14:textId="77777777" w:rsidTr="00D84308">
        <w:trPr>
          <w:jc w:val="center"/>
        </w:trPr>
        <w:tc>
          <w:tcPr>
            <w:tcW w:w="1158" w:type="dxa"/>
          </w:tcPr>
          <w:p w14:paraId="018C3173" w14:textId="77777777" w:rsidR="00534956" w:rsidRPr="00AA4FD4" w:rsidRDefault="00534956" w:rsidP="003D3B47">
            <w:pPr>
              <w:pStyle w:val="TAL"/>
              <w:jc w:val="center"/>
              <w:rPr>
                <w:rFonts w:eastAsia="MS Mincho"/>
              </w:rPr>
            </w:pPr>
            <w:r w:rsidRPr="00AA4FD4">
              <w:rPr>
                <w:rFonts w:eastAsia="MS Mincho"/>
              </w:rPr>
              <w:t>00</w:t>
            </w:r>
          </w:p>
        </w:tc>
        <w:tc>
          <w:tcPr>
            <w:tcW w:w="7018" w:type="dxa"/>
          </w:tcPr>
          <w:p w14:paraId="7A51AB64" w14:textId="77777777" w:rsidR="00534956" w:rsidRPr="00AA4FD4" w:rsidRDefault="00534956" w:rsidP="003D3B47">
            <w:pPr>
              <w:pStyle w:val="TAL"/>
              <w:rPr>
                <w:rFonts w:eastAsia="MS Mincho"/>
              </w:rPr>
            </w:pPr>
            <w:r w:rsidRPr="00AA4FD4">
              <w:rPr>
                <w:rFonts w:eastAsia="MS Mincho"/>
              </w:rPr>
              <w:t xml:space="preserve">Data field contains all bytes of </w:t>
            </w:r>
            <w:r w:rsidR="002C1A0B" w:rsidRPr="00AA4FD4">
              <w:rPr>
                <w:rFonts w:eastAsia="MS Mincho"/>
              </w:rPr>
              <w:t>an RLC</w:t>
            </w:r>
            <w:r w:rsidRPr="00AA4FD4">
              <w:rPr>
                <w:rFonts w:eastAsia="MS Mincho"/>
              </w:rPr>
              <w:t xml:space="preserve"> SDU</w:t>
            </w:r>
          </w:p>
        </w:tc>
      </w:tr>
      <w:tr w:rsidR="00AA4FD4" w:rsidRPr="00AA4FD4" w14:paraId="11B1F9CC" w14:textId="77777777" w:rsidTr="00D84308">
        <w:trPr>
          <w:jc w:val="center"/>
        </w:trPr>
        <w:tc>
          <w:tcPr>
            <w:tcW w:w="1158" w:type="dxa"/>
          </w:tcPr>
          <w:p w14:paraId="05995321" w14:textId="77777777" w:rsidR="00534956" w:rsidRPr="00AA4FD4" w:rsidRDefault="00534956" w:rsidP="003D3B47">
            <w:pPr>
              <w:pStyle w:val="TAL"/>
              <w:jc w:val="center"/>
              <w:rPr>
                <w:rFonts w:eastAsia="MS Mincho"/>
              </w:rPr>
            </w:pPr>
            <w:r w:rsidRPr="00AA4FD4">
              <w:rPr>
                <w:rFonts w:eastAsia="MS Mincho"/>
              </w:rPr>
              <w:t>01</w:t>
            </w:r>
          </w:p>
        </w:tc>
        <w:tc>
          <w:tcPr>
            <w:tcW w:w="7018" w:type="dxa"/>
          </w:tcPr>
          <w:p w14:paraId="6616BF33" w14:textId="77777777" w:rsidR="00534956" w:rsidRPr="00AA4FD4" w:rsidRDefault="00534956" w:rsidP="003D3B47">
            <w:pPr>
              <w:pStyle w:val="TAL"/>
              <w:rPr>
                <w:rFonts w:eastAsia="MS Mincho"/>
              </w:rPr>
            </w:pPr>
            <w:r w:rsidRPr="00AA4FD4">
              <w:rPr>
                <w:rFonts w:eastAsia="MS Mincho"/>
              </w:rPr>
              <w:t xml:space="preserve">Data field contains the first segment of </w:t>
            </w:r>
            <w:r w:rsidR="002C1A0B" w:rsidRPr="00AA4FD4">
              <w:rPr>
                <w:rFonts w:eastAsia="MS Mincho"/>
              </w:rPr>
              <w:t>an RLC</w:t>
            </w:r>
            <w:r w:rsidRPr="00AA4FD4">
              <w:rPr>
                <w:rFonts w:eastAsia="MS Mincho"/>
              </w:rPr>
              <w:t xml:space="preserve"> SDU</w:t>
            </w:r>
          </w:p>
        </w:tc>
      </w:tr>
      <w:tr w:rsidR="00AA4FD4" w:rsidRPr="00AA4FD4" w14:paraId="0260349E" w14:textId="77777777" w:rsidTr="00D84308">
        <w:trPr>
          <w:jc w:val="center"/>
        </w:trPr>
        <w:tc>
          <w:tcPr>
            <w:tcW w:w="1158" w:type="dxa"/>
          </w:tcPr>
          <w:p w14:paraId="73C8BAA8" w14:textId="77777777" w:rsidR="00534956" w:rsidRPr="00AA4FD4" w:rsidRDefault="00534956" w:rsidP="003D3B47">
            <w:pPr>
              <w:pStyle w:val="TAL"/>
              <w:jc w:val="center"/>
              <w:rPr>
                <w:rFonts w:eastAsia="MS Mincho"/>
              </w:rPr>
            </w:pPr>
            <w:r w:rsidRPr="00AA4FD4">
              <w:rPr>
                <w:rFonts w:eastAsia="MS Mincho"/>
              </w:rPr>
              <w:t>10</w:t>
            </w:r>
          </w:p>
        </w:tc>
        <w:tc>
          <w:tcPr>
            <w:tcW w:w="7018" w:type="dxa"/>
          </w:tcPr>
          <w:p w14:paraId="76ADBE08" w14:textId="77777777" w:rsidR="00534956" w:rsidRPr="00AA4FD4" w:rsidRDefault="00534956" w:rsidP="003D3B47">
            <w:pPr>
              <w:pStyle w:val="TAL"/>
              <w:rPr>
                <w:rFonts w:eastAsia="MS Mincho"/>
              </w:rPr>
            </w:pPr>
            <w:r w:rsidRPr="00AA4FD4">
              <w:rPr>
                <w:rFonts w:eastAsia="MS Mincho"/>
              </w:rPr>
              <w:t xml:space="preserve">Data field contains </w:t>
            </w:r>
            <w:r w:rsidR="009D526D" w:rsidRPr="00AA4FD4">
              <w:rPr>
                <w:rFonts w:eastAsia="MS Mincho"/>
              </w:rPr>
              <w:t xml:space="preserve">the last segment of </w:t>
            </w:r>
            <w:r w:rsidR="002C1A0B" w:rsidRPr="00AA4FD4">
              <w:rPr>
                <w:rFonts w:eastAsia="MS Mincho"/>
              </w:rPr>
              <w:t>an RLC</w:t>
            </w:r>
            <w:r w:rsidR="009D526D" w:rsidRPr="00AA4FD4">
              <w:rPr>
                <w:rFonts w:eastAsia="MS Mincho"/>
              </w:rPr>
              <w:t xml:space="preserve"> SDU</w:t>
            </w:r>
          </w:p>
        </w:tc>
      </w:tr>
      <w:tr w:rsidR="00534956" w:rsidRPr="00AA4FD4" w14:paraId="1923EDE1" w14:textId="77777777" w:rsidTr="00D84308">
        <w:trPr>
          <w:jc w:val="center"/>
        </w:trPr>
        <w:tc>
          <w:tcPr>
            <w:tcW w:w="1158" w:type="dxa"/>
          </w:tcPr>
          <w:p w14:paraId="3FCF40AE" w14:textId="77777777" w:rsidR="00534956" w:rsidRPr="00AA4FD4" w:rsidRDefault="00534956" w:rsidP="003D3B47">
            <w:pPr>
              <w:pStyle w:val="TAL"/>
              <w:jc w:val="center"/>
              <w:rPr>
                <w:rFonts w:eastAsia="MS Mincho"/>
              </w:rPr>
            </w:pPr>
            <w:r w:rsidRPr="00AA4FD4">
              <w:rPr>
                <w:rFonts w:eastAsia="MS Mincho"/>
              </w:rPr>
              <w:t>11</w:t>
            </w:r>
          </w:p>
        </w:tc>
        <w:tc>
          <w:tcPr>
            <w:tcW w:w="7018" w:type="dxa"/>
          </w:tcPr>
          <w:p w14:paraId="0CF11E4B" w14:textId="77777777" w:rsidR="00534956" w:rsidRPr="00AA4FD4" w:rsidRDefault="00534956" w:rsidP="003D3B47">
            <w:pPr>
              <w:pStyle w:val="TAL"/>
              <w:rPr>
                <w:rFonts w:eastAsia="MS Mincho"/>
              </w:rPr>
            </w:pPr>
            <w:r w:rsidRPr="00AA4FD4">
              <w:rPr>
                <w:rFonts w:eastAsia="MS Mincho"/>
              </w:rPr>
              <w:t xml:space="preserve">Data field contains </w:t>
            </w:r>
            <w:r w:rsidR="009D526D" w:rsidRPr="00AA4FD4">
              <w:rPr>
                <w:rFonts w:eastAsia="MS Mincho"/>
              </w:rPr>
              <w:t xml:space="preserve">neither the first nor last segment of </w:t>
            </w:r>
            <w:r w:rsidR="002C1A0B" w:rsidRPr="00AA4FD4">
              <w:rPr>
                <w:rFonts w:eastAsia="MS Mincho"/>
              </w:rPr>
              <w:t>an RLC</w:t>
            </w:r>
            <w:r w:rsidR="009D526D" w:rsidRPr="00AA4FD4">
              <w:rPr>
                <w:rFonts w:eastAsia="MS Mincho"/>
              </w:rPr>
              <w:t xml:space="preserve"> SDU</w:t>
            </w:r>
          </w:p>
        </w:tc>
      </w:tr>
    </w:tbl>
    <w:p w14:paraId="126980EC" w14:textId="77777777" w:rsidR="00534956" w:rsidRPr="00AA4FD4" w:rsidRDefault="00534956" w:rsidP="00534956">
      <w:pPr>
        <w:rPr>
          <w:rFonts w:eastAsia="MS Mincho"/>
        </w:rPr>
      </w:pPr>
    </w:p>
    <w:p w14:paraId="74838957" w14:textId="77777777" w:rsidR="00534956" w:rsidRPr="00AA4FD4" w:rsidRDefault="00534956" w:rsidP="00534956">
      <w:pPr>
        <w:pStyle w:val="4"/>
        <w:rPr>
          <w:rFonts w:eastAsia="MS Mincho"/>
        </w:rPr>
      </w:pPr>
      <w:bookmarkStart w:id="380" w:name="_Toc5722501"/>
      <w:bookmarkStart w:id="381" w:name="_Toc37463021"/>
      <w:bookmarkStart w:id="382" w:name="_Toc46502565"/>
      <w:bookmarkStart w:id="383" w:name="_Toc60824417"/>
      <w:r w:rsidRPr="00AA4FD4">
        <w:rPr>
          <w:rFonts w:eastAsia="MS Mincho"/>
        </w:rPr>
        <w:t>6</w:t>
      </w:r>
      <w:r w:rsidRPr="00AA4FD4">
        <w:t>.2.</w:t>
      </w:r>
      <w:r w:rsidR="009F1B50" w:rsidRPr="00AA4FD4">
        <w:rPr>
          <w:rFonts w:eastAsia="MS Mincho"/>
        </w:rPr>
        <w:t>3</w:t>
      </w:r>
      <w:r w:rsidRPr="00AA4FD4">
        <w:t>.5</w:t>
      </w:r>
      <w:r w:rsidRPr="00AA4FD4">
        <w:tab/>
      </w:r>
      <w:r w:rsidRPr="00AA4FD4">
        <w:rPr>
          <w:rFonts w:eastAsia="MS Mincho"/>
        </w:rPr>
        <w:t>Segment Offset (SO) field</w:t>
      </w:r>
      <w:bookmarkEnd w:id="380"/>
      <w:bookmarkEnd w:id="381"/>
      <w:bookmarkEnd w:id="382"/>
      <w:bookmarkEnd w:id="383"/>
    </w:p>
    <w:p w14:paraId="7538C3DE" w14:textId="77777777" w:rsidR="00534956" w:rsidRPr="00AA4FD4" w:rsidRDefault="00534956" w:rsidP="00534956">
      <w:pPr>
        <w:rPr>
          <w:noProof/>
        </w:rPr>
      </w:pPr>
      <w:r w:rsidRPr="00AA4FD4">
        <w:rPr>
          <w:noProof/>
        </w:rPr>
        <w:t xml:space="preserve">Length: </w:t>
      </w:r>
      <w:r w:rsidR="00A55309" w:rsidRPr="00AA4FD4">
        <w:rPr>
          <w:noProof/>
        </w:rPr>
        <w:t>16 bits</w:t>
      </w:r>
    </w:p>
    <w:p w14:paraId="1DBEFFD4" w14:textId="77777777" w:rsidR="00534956" w:rsidRPr="00AA4FD4" w:rsidRDefault="00534956" w:rsidP="00534956">
      <w:pPr>
        <w:rPr>
          <w:noProof/>
        </w:rPr>
      </w:pPr>
      <w:r w:rsidRPr="00AA4FD4">
        <w:rPr>
          <w:noProof/>
        </w:rPr>
        <w:t xml:space="preserve">The SO field indicates the position of the RLC SDU segment in bytes within the original RLC SDU. Specifically, the SO field indicates the position within the original RLC SDU to which the first byte of the </w:t>
      </w:r>
      <w:r w:rsidR="00A55309" w:rsidRPr="00AA4FD4">
        <w:rPr>
          <w:noProof/>
        </w:rPr>
        <w:t xml:space="preserve">RLC SDU segment in the </w:t>
      </w:r>
      <w:r w:rsidR="00A55309" w:rsidRPr="00AA4FD4">
        <w:rPr>
          <w:noProof/>
        </w:rPr>
        <w:lastRenderedPageBreak/>
        <w:t>Data field</w:t>
      </w:r>
      <w:r w:rsidRPr="00AA4FD4">
        <w:rPr>
          <w:noProof/>
        </w:rPr>
        <w:t xml:space="preserve"> corresponds. The first byte of the original RLC SDU is referred by the SO field value </w:t>
      </w:r>
      <w:r w:rsidR="00054FF2" w:rsidRPr="00AA4FD4">
        <w:rPr>
          <w:noProof/>
        </w:rPr>
        <w:t>"</w:t>
      </w:r>
      <w:r w:rsidRPr="00AA4FD4">
        <w:rPr>
          <w:noProof/>
        </w:rPr>
        <w:t>0000000000000000</w:t>
      </w:r>
      <w:r w:rsidR="00054FF2" w:rsidRPr="00AA4FD4">
        <w:rPr>
          <w:noProof/>
        </w:rPr>
        <w:t>"</w:t>
      </w:r>
      <w:r w:rsidRPr="00AA4FD4">
        <w:rPr>
          <w:noProof/>
        </w:rPr>
        <w:t>, i.e., numbering starts at zero.</w:t>
      </w:r>
    </w:p>
    <w:p w14:paraId="43693C4F" w14:textId="77777777" w:rsidR="00534956" w:rsidRPr="00AA4FD4" w:rsidRDefault="00534956" w:rsidP="00534956">
      <w:pPr>
        <w:pStyle w:val="4"/>
        <w:rPr>
          <w:rFonts w:eastAsia="MS Mincho"/>
        </w:rPr>
      </w:pPr>
      <w:bookmarkStart w:id="384" w:name="_Toc5722502"/>
      <w:bookmarkStart w:id="385" w:name="_Toc37463022"/>
      <w:bookmarkStart w:id="386" w:name="_Toc46502566"/>
      <w:bookmarkStart w:id="387" w:name="_Toc60824418"/>
      <w:r w:rsidRPr="00AA4FD4">
        <w:rPr>
          <w:rFonts w:eastAsia="MS Mincho"/>
        </w:rPr>
        <w:t>6</w:t>
      </w:r>
      <w:r w:rsidRPr="00AA4FD4">
        <w:t>.2.</w:t>
      </w:r>
      <w:r w:rsidR="009F1B50" w:rsidRPr="00AA4FD4">
        <w:rPr>
          <w:rFonts w:eastAsia="MS Mincho"/>
        </w:rPr>
        <w:t>3</w:t>
      </w:r>
      <w:r w:rsidRPr="00AA4FD4">
        <w:t>.6</w:t>
      </w:r>
      <w:r w:rsidRPr="00AA4FD4">
        <w:tab/>
      </w:r>
      <w:r w:rsidRPr="00AA4FD4">
        <w:rPr>
          <w:rFonts w:eastAsia="MS Mincho"/>
        </w:rPr>
        <w:t>Data/Control (D/C) field</w:t>
      </w:r>
      <w:bookmarkEnd w:id="384"/>
      <w:bookmarkEnd w:id="385"/>
      <w:bookmarkEnd w:id="386"/>
      <w:bookmarkEnd w:id="387"/>
    </w:p>
    <w:p w14:paraId="373B89CD" w14:textId="77777777" w:rsidR="00534956" w:rsidRPr="00AA4FD4" w:rsidRDefault="00534956" w:rsidP="00534956">
      <w:pPr>
        <w:rPr>
          <w:noProof/>
        </w:rPr>
      </w:pPr>
      <w:r w:rsidRPr="00AA4FD4">
        <w:rPr>
          <w:noProof/>
        </w:rPr>
        <w:t>Length: 1 bit.</w:t>
      </w:r>
    </w:p>
    <w:p w14:paraId="022254EB" w14:textId="77777777" w:rsidR="00534956" w:rsidRPr="00AA4FD4" w:rsidRDefault="00534956" w:rsidP="00534956">
      <w:pPr>
        <w:rPr>
          <w:noProof/>
        </w:rPr>
      </w:pPr>
      <w:r w:rsidRPr="00AA4FD4">
        <w:rPr>
          <w:noProof/>
        </w:rPr>
        <w:t xml:space="preserve">The D/C field indicates whether the RLC PDU is </w:t>
      </w:r>
      <w:r w:rsidR="002C1A0B" w:rsidRPr="00AA4FD4">
        <w:rPr>
          <w:noProof/>
        </w:rPr>
        <w:t>an RLC</w:t>
      </w:r>
      <w:r w:rsidRPr="00AA4FD4">
        <w:rPr>
          <w:noProof/>
        </w:rPr>
        <w:t xml:space="preserve"> data PDU or RLC control PDU. The interpretation of the D/C field is provided in Table </w:t>
      </w:r>
      <w:r w:rsidR="00D230C8" w:rsidRPr="00AA4FD4">
        <w:rPr>
          <w:noProof/>
        </w:rPr>
        <w:t>6.2.3.6-1</w:t>
      </w:r>
      <w:r w:rsidRPr="00AA4FD4">
        <w:rPr>
          <w:noProof/>
        </w:rPr>
        <w:t>.</w:t>
      </w:r>
    </w:p>
    <w:p w14:paraId="7A206DDF" w14:textId="77777777" w:rsidR="00534956" w:rsidRPr="00AA4FD4" w:rsidRDefault="00534956" w:rsidP="00534956">
      <w:pPr>
        <w:pStyle w:val="TH"/>
        <w:rPr>
          <w:rFonts w:eastAsia="MS Mincho"/>
        </w:rPr>
      </w:pPr>
      <w:r w:rsidRPr="00AA4FD4">
        <w:rPr>
          <w:rFonts w:eastAsia="MS Mincho"/>
        </w:rPr>
        <w:t>Table</w:t>
      </w:r>
      <w:r w:rsidRPr="00AA4FD4">
        <w:t xml:space="preserve"> </w:t>
      </w:r>
      <w:r w:rsidRPr="00AA4FD4">
        <w:rPr>
          <w:rFonts w:eastAsia="MS Mincho"/>
        </w:rPr>
        <w:t>6</w:t>
      </w:r>
      <w:r w:rsidRPr="00AA4FD4">
        <w:t>.</w:t>
      </w:r>
      <w:r w:rsidR="009E7A43" w:rsidRPr="00AA4FD4">
        <w:rPr>
          <w:rFonts w:eastAsia="MS Mincho"/>
        </w:rPr>
        <w:t>2.3</w:t>
      </w:r>
      <w:r w:rsidRPr="00AA4FD4">
        <w:rPr>
          <w:rFonts w:eastAsia="MS Mincho"/>
        </w:rPr>
        <w:t>.6-1</w:t>
      </w:r>
      <w:r w:rsidRPr="00AA4FD4">
        <w:t xml:space="preserve">: </w:t>
      </w:r>
      <w:r w:rsidRPr="00AA4FD4">
        <w:rPr>
          <w:rFonts w:eastAsia="MS Mincho"/>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AA4FD4" w:rsidRPr="00AA4FD4" w14:paraId="70D6537F" w14:textId="77777777" w:rsidTr="00D84308">
        <w:trPr>
          <w:jc w:val="center"/>
        </w:trPr>
        <w:tc>
          <w:tcPr>
            <w:tcW w:w="1158" w:type="dxa"/>
          </w:tcPr>
          <w:p w14:paraId="4923EE30" w14:textId="77777777" w:rsidR="00534956" w:rsidRPr="00AA4FD4" w:rsidRDefault="00534956" w:rsidP="003D3B47">
            <w:pPr>
              <w:pStyle w:val="TAH"/>
              <w:rPr>
                <w:rFonts w:eastAsia="MS Mincho"/>
              </w:rPr>
            </w:pPr>
            <w:r w:rsidRPr="00AA4FD4">
              <w:rPr>
                <w:rFonts w:eastAsia="MS Mincho"/>
              </w:rPr>
              <w:t>Value</w:t>
            </w:r>
          </w:p>
        </w:tc>
        <w:tc>
          <w:tcPr>
            <w:tcW w:w="1742" w:type="dxa"/>
          </w:tcPr>
          <w:p w14:paraId="027580AE" w14:textId="77777777" w:rsidR="00534956" w:rsidRPr="00AA4FD4" w:rsidRDefault="00534956" w:rsidP="003D3B47">
            <w:pPr>
              <w:pStyle w:val="TAH"/>
              <w:rPr>
                <w:rFonts w:eastAsia="MS Mincho"/>
              </w:rPr>
            </w:pPr>
            <w:r w:rsidRPr="00AA4FD4">
              <w:rPr>
                <w:rFonts w:eastAsia="MS Mincho"/>
              </w:rPr>
              <w:t>Description</w:t>
            </w:r>
          </w:p>
        </w:tc>
      </w:tr>
      <w:tr w:rsidR="00AA4FD4" w:rsidRPr="00AA4FD4" w14:paraId="2C122802" w14:textId="77777777" w:rsidTr="00D84308">
        <w:trPr>
          <w:jc w:val="center"/>
        </w:trPr>
        <w:tc>
          <w:tcPr>
            <w:tcW w:w="1158" w:type="dxa"/>
          </w:tcPr>
          <w:p w14:paraId="694E297F" w14:textId="77777777" w:rsidR="00534956" w:rsidRPr="00AA4FD4" w:rsidRDefault="00534956" w:rsidP="003D3B47">
            <w:pPr>
              <w:pStyle w:val="TAL"/>
              <w:jc w:val="center"/>
              <w:rPr>
                <w:rFonts w:eastAsia="MS Mincho"/>
              </w:rPr>
            </w:pPr>
            <w:r w:rsidRPr="00AA4FD4">
              <w:rPr>
                <w:rFonts w:eastAsia="MS Mincho"/>
              </w:rPr>
              <w:t>0</w:t>
            </w:r>
          </w:p>
        </w:tc>
        <w:tc>
          <w:tcPr>
            <w:tcW w:w="1742" w:type="dxa"/>
          </w:tcPr>
          <w:p w14:paraId="769ACF5D" w14:textId="77777777" w:rsidR="00534956" w:rsidRPr="00AA4FD4" w:rsidRDefault="00534956" w:rsidP="003D3B47">
            <w:pPr>
              <w:pStyle w:val="TAL"/>
              <w:rPr>
                <w:rFonts w:eastAsia="MS Mincho"/>
              </w:rPr>
            </w:pPr>
            <w:r w:rsidRPr="00AA4FD4">
              <w:rPr>
                <w:rFonts w:eastAsia="MS Mincho"/>
              </w:rPr>
              <w:t>Control PDU</w:t>
            </w:r>
          </w:p>
        </w:tc>
      </w:tr>
      <w:tr w:rsidR="00534956" w:rsidRPr="00AA4FD4" w14:paraId="49EA63E8" w14:textId="77777777" w:rsidTr="00D84308">
        <w:trPr>
          <w:jc w:val="center"/>
        </w:trPr>
        <w:tc>
          <w:tcPr>
            <w:tcW w:w="1158" w:type="dxa"/>
          </w:tcPr>
          <w:p w14:paraId="4F95AD11" w14:textId="77777777" w:rsidR="00534956" w:rsidRPr="00AA4FD4" w:rsidRDefault="00534956" w:rsidP="003D3B47">
            <w:pPr>
              <w:pStyle w:val="TAL"/>
              <w:jc w:val="center"/>
              <w:rPr>
                <w:rFonts w:eastAsia="MS Mincho"/>
              </w:rPr>
            </w:pPr>
            <w:r w:rsidRPr="00AA4FD4">
              <w:rPr>
                <w:rFonts w:eastAsia="MS Mincho"/>
              </w:rPr>
              <w:t>1</w:t>
            </w:r>
          </w:p>
        </w:tc>
        <w:tc>
          <w:tcPr>
            <w:tcW w:w="1742" w:type="dxa"/>
          </w:tcPr>
          <w:p w14:paraId="3C1D44EF" w14:textId="77777777" w:rsidR="00534956" w:rsidRPr="00AA4FD4" w:rsidRDefault="00534956" w:rsidP="003D3B47">
            <w:pPr>
              <w:pStyle w:val="TAL"/>
              <w:rPr>
                <w:rFonts w:eastAsia="MS Mincho"/>
              </w:rPr>
            </w:pPr>
            <w:r w:rsidRPr="00AA4FD4">
              <w:rPr>
                <w:rFonts w:eastAsia="MS Mincho"/>
              </w:rPr>
              <w:t>Data PDU</w:t>
            </w:r>
          </w:p>
        </w:tc>
      </w:tr>
    </w:tbl>
    <w:p w14:paraId="4007A861" w14:textId="77777777" w:rsidR="00534956" w:rsidRPr="00AA4FD4" w:rsidRDefault="00534956" w:rsidP="00534956">
      <w:pPr>
        <w:rPr>
          <w:rFonts w:eastAsia="MS Mincho"/>
        </w:rPr>
      </w:pPr>
    </w:p>
    <w:p w14:paraId="00D356B3" w14:textId="77777777" w:rsidR="00534956" w:rsidRPr="00AA4FD4" w:rsidRDefault="00534956" w:rsidP="00534956">
      <w:pPr>
        <w:pStyle w:val="4"/>
        <w:rPr>
          <w:rFonts w:eastAsia="MS Mincho"/>
        </w:rPr>
      </w:pPr>
      <w:bookmarkStart w:id="388" w:name="_Toc5722503"/>
      <w:bookmarkStart w:id="389" w:name="_Toc37463023"/>
      <w:bookmarkStart w:id="390" w:name="_Toc46502567"/>
      <w:bookmarkStart w:id="391" w:name="_Toc60824419"/>
      <w:r w:rsidRPr="00AA4FD4">
        <w:rPr>
          <w:rFonts w:eastAsia="MS Mincho"/>
        </w:rPr>
        <w:t>6</w:t>
      </w:r>
      <w:r w:rsidRPr="00AA4FD4">
        <w:t>.2.</w:t>
      </w:r>
      <w:r w:rsidR="009F1B50" w:rsidRPr="00AA4FD4">
        <w:rPr>
          <w:rFonts w:eastAsia="MS Mincho"/>
        </w:rPr>
        <w:t>3</w:t>
      </w:r>
      <w:r w:rsidRPr="00AA4FD4">
        <w:t>.7</w:t>
      </w:r>
      <w:r w:rsidRPr="00AA4FD4">
        <w:tab/>
      </w:r>
      <w:r w:rsidRPr="00AA4FD4">
        <w:rPr>
          <w:rFonts w:eastAsia="MS Mincho"/>
        </w:rPr>
        <w:t>Polling bit (P) field</w:t>
      </w:r>
      <w:bookmarkEnd w:id="388"/>
      <w:bookmarkEnd w:id="389"/>
      <w:bookmarkEnd w:id="390"/>
      <w:bookmarkEnd w:id="391"/>
    </w:p>
    <w:p w14:paraId="46B1D31D" w14:textId="77777777" w:rsidR="00534956" w:rsidRPr="00AA4FD4" w:rsidRDefault="00534956" w:rsidP="00534956">
      <w:pPr>
        <w:rPr>
          <w:noProof/>
        </w:rPr>
      </w:pPr>
      <w:r w:rsidRPr="00AA4FD4">
        <w:rPr>
          <w:noProof/>
        </w:rPr>
        <w:t>Length: 1 bit.</w:t>
      </w:r>
    </w:p>
    <w:p w14:paraId="2EFCE152" w14:textId="77777777" w:rsidR="00534956" w:rsidRPr="00AA4FD4" w:rsidRDefault="00534956" w:rsidP="00534956">
      <w:pPr>
        <w:rPr>
          <w:noProof/>
        </w:rPr>
      </w:pPr>
      <w:r w:rsidRPr="00AA4FD4">
        <w:rPr>
          <w:noProof/>
        </w:rPr>
        <w:t xml:space="preserve">The P field indicates whether or not the transmitting side of an AM RLC entity requests a STATUS report from its peer AM RLC entity. The interpretation of the P field is provided in Table </w:t>
      </w:r>
      <w:r w:rsidR="00D230C8" w:rsidRPr="00AA4FD4">
        <w:rPr>
          <w:noProof/>
        </w:rPr>
        <w:t>6.2.3.7-1</w:t>
      </w:r>
      <w:r w:rsidRPr="00AA4FD4">
        <w:rPr>
          <w:noProof/>
        </w:rPr>
        <w:t>.</w:t>
      </w:r>
    </w:p>
    <w:p w14:paraId="365CC74E" w14:textId="77777777" w:rsidR="00534956" w:rsidRPr="00AA4FD4" w:rsidRDefault="00534956" w:rsidP="00534956">
      <w:pPr>
        <w:pStyle w:val="TH"/>
        <w:rPr>
          <w:rFonts w:eastAsia="MS Mincho"/>
        </w:rPr>
      </w:pPr>
      <w:r w:rsidRPr="00AA4FD4">
        <w:rPr>
          <w:rFonts w:eastAsia="MS Mincho"/>
        </w:rPr>
        <w:t>Table</w:t>
      </w:r>
      <w:r w:rsidRPr="00AA4FD4">
        <w:t xml:space="preserve"> </w:t>
      </w:r>
      <w:r w:rsidRPr="00AA4FD4">
        <w:rPr>
          <w:rFonts w:eastAsia="MS Mincho"/>
        </w:rPr>
        <w:t>6</w:t>
      </w:r>
      <w:r w:rsidRPr="00AA4FD4">
        <w:t>.</w:t>
      </w:r>
      <w:r w:rsidR="009E7A43" w:rsidRPr="00AA4FD4">
        <w:rPr>
          <w:rFonts w:eastAsia="MS Mincho"/>
        </w:rPr>
        <w:t>2.3</w:t>
      </w:r>
      <w:r w:rsidRPr="00AA4FD4">
        <w:rPr>
          <w:rFonts w:eastAsia="MS Mincho"/>
        </w:rPr>
        <w:t>.7-1</w:t>
      </w:r>
      <w:r w:rsidRPr="00AA4FD4">
        <w:t xml:space="preserve">: </w:t>
      </w:r>
      <w:r w:rsidRPr="00AA4FD4">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AA4FD4" w:rsidRPr="00AA4FD4" w14:paraId="4B6C8236" w14:textId="77777777" w:rsidTr="00D84308">
        <w:trPr>
          <w:jc w:val="center"/>
        </w:trPr>
        <w:tc>
          <w:tcPr>
            <w:tcW w:w="1158" w:type="dxa"/>
          </w:tcPr>
          <w:p w14:paraId="2056BDE0" w14:textId="77777777" w:rsidR="00534956" w:rsidRPr="00AA4FD4" w:rsidRDefault="00534956" w:rsidP="003D3B47">
            <w:pPr>
              <w:pStyle w:val="TAH"/>
              <w:rPr>
                <w:rFonts w:eastAsia="MS Mincho"/>
              </w:rPr>
            </w:pPr>
            <w:r w:rsidRPr="00AA4FD4">
              <w:rPr>
                <w:rFonts w:eastAsia="MS Mincho"/>
              </w:rPr>
              <w:t>Value</w:t>
            </w:r>
          </w:p>
        </w:tc>
        <w:tc>
          <w:tcPr>
            <w:tcW w:w="2819" w:type="dxa"/>
          </w:tcPr>
          <w:p w14:paraId="3ABEF93E" w14:textId="77777777" w:rsidR="00534956" w:rsidRPr="00AA4FD4" w:rsidRDefault="00534956" w:rsidP="003D3B47">
            <w:pPr>
              <w:pStyle w:val="TAH"/>
              <w:rPr>
                <w:rFonts w:eastAsia="MS Mincho"/>
              </w:rPr>
            </w:pPr>
            <w:r w:rsidRPr="00AA4FD4">
              <w:rPr>
                <w:rFonts w:eastAsia="MS Mincho"/>
              </w:rPr>
              <w:t>Description</w:t>
            </w:r>
          </w:p>
        </w:tc>
      </w:tr>
      <w:tr w:rsidR="00AA4FD4" w:rsidRPr="00AA4FD4" w14:paraId="6FA713C2" w14:textId="77777777" w:rsidTr="00D84308">
        <w:trPr>
          <w:jc w:val="center"/>
        </w:trPr>
        <w:tc>
          <w:tcPr>
            <w:tcW w:w="1158" w:type="dxa"/>
          </w:tcPr>
          <w:p w14:paraId="1CCC1E6C" w14:textId="77777777" w:rsidR="00534956" w:rsidRPr="00AA4FD4" w:rsidRDefault="00534956" w:rsidP="003D3B47">
            <w:pPr>
              <w:pStyle w:val="TAL"/>
              <w:jc w:val="center"/>
              <w:rPr>
                <w:rFonts w:eastAsia="MS Mincho"/>
              </w:rPr>
            </w:pPr>
            <w:r w:rsidRPr="00AA4FD4">
              <w:rPr>
                <w:rFonts w:eastAsia="MS Mincho"/>
              </w:rPr>
              <w:t>0</w:t>
            </w:r>
          </w:p>
        </w:tc>
        <w:tc>
          <w:tcPr>
            <w:tcW w:w="2819" w:type="dxa"/>
          </w:tcPr>
          <w:p w14:paraId="5DB7CFAD" w14:textId="77777777" w:rsidR="00534956" w:rsidRPr="00AA4FD4" w:rsidRDefault="00534956" w:rsidP="003D3B47">
            <w:pPr>
              <w:pStyle w:val="TAL"/>
              <w:rPr>
                <w:rFonts w:eastAsia="MS Mincho"/>
              </w:rPr>
            </w:pPr>
            <w:r w:rsidRPr="00AA4FD4">
              <w:rPr>
                <w:rFonts w:eastAsia="MS Mincho"/>
              </w:rPr>
              <w:t>Status report not requested</w:t>
            </w:r>
          </w:p>
        </w:tc>
      </w:tr>
      <w:tr w:rsidR="00534956" w:rsidRPr="00AA4FD4" w14:paraId="7F54626A" w14:textId="77777777" w:rsidTr="00D84308">
        <w:trPr>
          <w:jc w:val="center"/>
        </w:trPr>
        <w:tc>
          <w:tcPr>
            <w:tcW w:w="1158" w:type="dxa"/>
          </w:tcPr>
          <w:p w14:paraId="77ADF99A" w14:textId="77777777" w:rsidR="00534956" w:rsidRPr="00AA4FD4" w:rsidRDefault="00534956" w:rsidP="003D3B47">
            <w:pPr>
              <w:pStyle w:val="TAL"/>
              <w:jc w:val="center"/>
              <w:rPr>
                <w:rFonts w:eastAsia="MS Mincho"/>
              </w:rPr>
            </w:pPr>
            <w:r w:rsidRPr="00AA4FD4">
              <w:rPr>
                <w:rFonts w:eastAsia="MS Mincho"/>
              </w:rPr>
              <w:t>1</w:t>
            </w:r>
          </w:p>
        </w:tc>
        <w:tc>
          <w:tcPr>
            <w:tcW w:w="2819" w:type="dxa"/>
          </w:tcPr>
          <w:p w14:paraId="684D7A29" w14:textId="77777777" w:rsidR="00534956" w:rsidRPr="00AA4FD4" w:rsidRDefault="00534956" w:rsidP="003D3B47">
            <w:pPr>
              <w:pStyle w:val="TAL"/>
              <w:rPr>
                <w:rFonts w:eastAsia="MS Mincho"/>
              </w:rPr>
            </w:pPr>
            <w:r w:rsidRPr="00AA4FD4">
              <w:rPr>
                <w:rFonts w:eastAsia="MS Mincho"/>
              </w:rPr>
              <w:t>Status report is requested</w:t>
            </w:r>
          </w:p>
        </w:tc>
      </w:tr>
    </w:tbl>
    <w:p w14:paraId="63506F72" w14:textId="77777777" w:rsidR="00A50FF0" w:rsidRPr="00AA4FD4" w:rsidRDefault="00A50FF0" w:rsidP="00A50FF0">
      <w:pPr>
        <w:rPr>
          <w:rFonts w:eastAsia="MS Mincho"/>
        </w:rPr>
      </w:pPr>
    </w:p>
    <w:p w14:paraId="1FD05AD5" w14:textId="77777777" w:rsidR="00A55309" w:rsidRPr="00AA4FD4" w:rsidRDefault="00A55309" w:rsidP="00A55309">
      <w:pPr>
        <w:pStyle w:val="4"/>
        <w:rPr>
          <w:rFonts w:eastAsia="MS Mincho"/>
        </w:rPr>
      </w:pPr>
      <w:bookmarkStart w:id="392" w:name="_Toc5722504"/>
      <w:bookmarkStart w:id="393" w:name="_Toc37463024"/>
      <w:bookmarkStart w:id="394" w:name="_Toc46502568"/>
      <w:bookmarkStart w:id="395" w:name="_Toc60824420"/>
      <w:r w:rsidRPr="00AA4FD4">
        <w:rPr>
          <w:rFonts w:eastAsia="MS Mincho"/>
        </w:rPr>
        <w:t>6</w:t>
      </w:r>
      <w:r w:rsidRPr="00AA4FD4">
        <w:t>.2.</w:t>
      </w:r>
      <w:r w:rsidR="009F1B50" w:rsidRPr="00AA4FD4">
        <w:rPr>
          <w:rFonts w:eastAsia="MS Mincho"/>
        </w:rPr>
        <w:t>3</w:t>
      </w:r>
      <w:r w:rsidRPr="00AA4FD4">
        <w:t>.8</w:t>
      </w:r>
      <w:r w:rsidRPr="00AA4FD4">
        <w:tab/>
      </w:r>
      <w:r w:rsidRPr="00AA4FD4">
        <w:rPr>
          <w:rFonts w:eastAsia="MS Mincho"/>
        </w:rPr>
        <w:t>Reserved (R) field</w:t>
      </w:r>
      <w:bookmarkEnd w:id="392"/>
      <w:bookmarkEnd w:id="393"/>
      <w:bookmarkEnd w:id="394"/>
      <w:bookmarkEnd w:id="395"/>
    </w:p>
    <w:p w14:paraId="17395EDE" w14:textId="77777777" w:rsidR="00A55309" w:rsidRPr="00AA4FD4" w:rsidRDefault="00A55309" w:rsidP="00A55309">
      <w:pPr>
        <w:rPr>
          <w:noProof/>
        </w:rPr>
      </w:pPr>
      <w:r w:rsidRPr="00AA4FD4">
        <w:rPr>
          <w:noProof/>
        </w:rPr>
        <w:t>Length: 1 bit.</w:t>
      </w:r>
    </w:p>
    <w:p w14:paraId="0EF93B0D" w14:textId="77777777" w:rsidR="00A55309" w:rsidRPr="00AA4FD4" w:rsidRDefault="00A55309" w:rsidP="00A55309">
      <w:pPr>
        <w:rPr>
          <w:noProof/>
        </w:rPr>
      </w:pPr>
      <w:r w:rsidRPr="00AA4FD4">
        <w:rPr>
          <w:noProof/>
        </w:rPr>
        <w:t>The R field is a reserved field for this release of the protocol. The transmitting entity shall set the R field to "0". The receiving entity shall ignore this field.</w:t>
      </w:r>
    </w:p>
    <w:p w14:paraId="0A5B1161" w14:textId="77777777" w:rsidR="00A55309" w:rsidRPr="00AA4FD4" w:rsidRDefault="00A55309" w:rsidP="00A55309">
      <w:pPr>
        <w:pStyle w:val="4"/>
        <w:rPr>
          <w:rFonts w:eastAsia="MS Mincho"/>
        </w:rPr>
      </w:pPr>
      <w:bookmarkStart w:id="396" w:name="_Toc5722505"/>
      <w:bookmarkStart w:id="397" w:name="_Toc37463025"/>
      <w:bookmarkStart w:id="398" w:name="_Toc46502569"/>
      <w:bookmarkStart w:id="399" w:name="_Toc60824421"/>
      <w:r w:rsidRPr="00AA4FD4">
        <w:rPr>
          <w:rFonts w:eastAsia="MS Mincho"/>
        </w:rPr>
        <w:t>6</w:t>
      </w:r>
      <w:r w:rsidRPr="00AA4FD4">
        <w:t>.2.</w:t>
      </w:r>
      <w:r w:rsidR="009F1B50" w:rsidRPr="00AA4FD4">
        <w:rPr>
          <w:rFonts w:eastAsia="MS Mincho"/>
        </w:rPr>
        <w:t>3</w:t>
      </w:r>
      <w:r w:rsidRPr="00AA4FD4">
        <w:t>.9</w:t>
      </w:r>
      <w:r w:rsidRPr="00AA4FD4">
        <w:tab/>
        <w:t>Control PDU Type (CPT) field</w:t>
      </w:r>
      <w:bookmarkEnd w:id="396"/>
      <w:bookmarkEnd w:id="397"/>
      <w:bookmarkEnd w:id="398"/>
      <w:bookmarkEnd w:id="399"/>
    </w:p>
    <w:p w14:paraId="62B67DCB" w14:textId="77777777" w:rsidR="00A55309" w:rsidRPr="00AA4FD4" w:rsidRDefault="00A55309" w:rsidP="00A55309">
      <w:pPr>
        <w:rPr>
          <w:noProof/>
        </w:rPr>
      </w:pPr>
      <w:r w:rsidRPr="00AA4FD4">
        <w:rPr>
          <w:noProof/>
        </w:rPr>
        <w:t>Length: 3 bits.</w:t>
      </w:r>
    </w:p>
    <w:p w14:paraId="0E04C07F" w14:textId="77777777" w:rsidR="00A55309" w:rsidRPr="00AA4FD4" w:rsidRDefault="00A55309" w:rsidP="00A55309">
      <w:pPr>
        <w:rPr>
          <w:noProof/>
        </w:rPr>
      </w:pPr>
      <w:r w:rsidRPr="00AA4FD4">
        <w:rPr>
          <w:noProof/>
        </w:rPr>
        <w:t xml:space="preserve">The CPT field indicates the type of the RLC control PDU. The interpretation of the CPT field is provided in Table </w:t>
      </w:r>
      <w:r w:rsidR="00D230C8" w:rsidRPr="00AA4FD4">
        <w:rPr>
          <w:noProof/>
        </w:rPr>
        <w:t>6.2.3.9-1</w:t>
      </w:r>
      <w:r w:rsidRPr="00AA4FD4">
        <w:rPr>
          <w:noProof/>
        </w:rPr>
        <w:t>.</w:t>
      </w:r>
    </w:p>
    <w:p w14:paraId="67598341" w14:textId="77777777" w:rsidR="00A55309" w:rsidRPr="00AA4FD4" w:rsidRDefault="00A55309" w:rsidP="00A55309">
      <w:pPr>
        <w:pStyle w:val="TH"/>
        <w:rPr>
          <w:rFonts w:eastAsia="MS Mincho"/>
        </w:rPr>
      </w:pPr>
      <w:r w:rsidRPr="00AA4FD4">
        <w:rPr>
          <w:rFonts w:eastAsia="MS Mincho"/>
        </w:rPr>
        <w:t>Table</w:t>
      </w:r>
      <w:r w:rsidRPr="00AA4FD4">
        <w:t xml:space="preserve"> </w:t>
      </w:r>
      <w:r w:rsidRPr="00AA4FD4">
        <w:rPr>
          <w:rFonts w:eastAsia="MS Mincho"/>
        </w:rPr>
        <w:t>6</w:t>
      </w:r>
      <w:r w:rsidRPr="00AA4FD4">
        <w:t>.</w:t>
      </w:r>
      <w:r w:rsidR="009E7A43" w:rsidRPr="00AA4FD4">
        <w:rPr>
          <w:rFonts w:eastAsia="MS Mincho"/>
        </w:rPr>
        <w:t>2.3</w:t>
      </w:r>
      <w:r w:rsidRPr="00AA4FD4">
        <w:rPr>
          <w:rFonts w:eastAsia="MS Mincho"/>
        </w:rPr>
        <w:t>.9-1</w:t>
      </w:r>
      <w:r w:rsidRPr="00AA4FD4">
        <w:t xml:space="preserve">: </w:t>
      </w:r>
      <w:r w:rsidRPr="00AA4FD4">
        <w:rPr>
          <w:rFonts w:eastAsia="MS Mincho"/>
        </w:rPr>
        <w:t xml:space="preserve">CPT </w:t>
      </w:r>
      <w:proofErr w:type="gramStart"/>
      <w:r w:rsidRPr="00AA4FD4">
        <w:rPr>
          <w:rFonts w:eastAsia="MS Mincho"/>
        </w:rPr>
        <w:t>field</w:t>
      </w:r>
      <w:proofErr w:type="gramEnd"/>
      <w:r w:rsidRPr="00AA4FD4">
        <w:rPr>
          <w:rFonts w:eastAsia="MS Mincho"/>
        </w:rPr>
        <w:t xml:space="preserve">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3"/>
      </w:tblGrid>
      <w:tr w:rsidR="00AA4FD4" w:rsidRPr="00AA4FD4" w14:paraId="524E426C" w14:textId="77777777" w:rsidTr="003D3B47">
        <w:tc>
          <w:tcPr>
            <w:tcW w:w="992" w:type="dxa"/>
          </w:tcPr>
          <w:p w14:paraId="700D3A83" w14:textId="77777777" w:rsidR="00E925F8" w:rsidRPr="00AA4FD4" w:rsidRDefault="00E925F8" w:rsidP="00E925F8">
            <w:pPr>
              <w:pStyle w:val="TAH"/>
              <w:rPr>
                <w:rFonts w:eastAsia="MS Mincho"/>
              </w:rPr>
            </w:pPr>
            <w:r w:rsidRPr="00AA4FD4">
              <w:rPr>
                <w:rFonts w:eastAsia="MS Mincho"/>
              </w:rPr>
              <w:t>Value</w:t>
            </w:r>
          </w:p>
        </w:tc>
        <w:tc>
          <w:tcPr>
            <w:tcW w:w="7841" w:type="dxa"/>
          </w:tcPr>
          <w:p w14:paraId="468AB4FE" w14:textId="77777777" w:rsidR="00E925F8" w:rsidRPr="00AA4FD4" w:rsidRDefault="00E925F8" w:rsidP="00E925F8">
            <w:pPr>
              <w:pStyle w:val="TAH"/>
              <w:rPr>
                <w:rFonts w:eastAsia="MS Mincho"/>
              </w:rPr>
            </w:pPr>
            <w:r w:rsidRPr="00AA4FD4">
              <w:rPr>
                <w:rFonts w:eastAsia="MS Mincho"/>
              </w:rPr>
              <w:t>Description</w:t>
            </w:r>
          </w:p>
        </w:tc>
      </w:tr>
      <w:tr w:rsidR="00AA4FD4" w:rsidRPr="00AA4FD4" w14:paraId="5A218A89" w14:textId="77777777" w:rsidTr="003D3B47">
        <w:tc>
          <w:tcPr>
            <w:tcW w:w="992" w:type="dxa"/>
          </w:tcPr>
          <w:p w14:paraId="1F571462" w14:textId="77777777" w:rsidR="00E925F8" w:rsidRPr="00AA4FD4" w:rsidRDefault="00E925F8" w:rsidP="00E925F8">
            <w:pPr>
              <w:pStyle w:val="TAL"/>
              <w:ind w:left="176"/>
              <w:rPr>
                <w:rFonts w:eastAsia="MS Mincho"/>
              </w:rPr>
            </w:pPr>
            <w:r w:rsidRPr="00AA4FD4">
              <w:rPr>
                <w:rFonts w:eastAsia="MS Mincho"/>
              </w:rPr>
              <w:t>000</w:t>
            </w:r>
          </w:p>
        </w:tc>
        <w:tc>
          <w:tcPr>
            <w:tcW w:w="7841" w:type="dxa"/>
          </w:tcPr>
          <w:p w14:paraId="6AB5C3B3" w14:textId="77777777" w:rsidR="00E925F8" w:rsidRPr="00AA4FD4" w:rsidRDefault="00E925F8" w:rsidP="00E925F8">
            <w:pPr>
              <w:pStyle w:val="TAL"/>
              <w:ind w:left="175"/>
              <w:rPr>
                <w:rFonts w:eastAsia="MS Mincho"/>
              </w:rPr>
            </w:pPr>
            <w:r w:rsidRPr="00AA4FD4">
              <w:rPr>
                <w:rFonts w:eastAsia="MS Mincho"/>
              </w:rPr>
              <w:t>STATUS PDU</w:t>
            </w:r>
          </w:p>
        </w:tc>
      </w:tr>
      <w:tr w:rsidR="00E925F8" w:rsidRPr="00AA4FD4" w14:paraId="3A6A28C8" w14:textId="77777777" w:rsidTr="003D3B47">
        <w:tc>
          <w:tcPr>
            <w:tcW w:w="992" w:type="dxa"/>
          </w:tcPr>
          <w:p w14:paraId="53CC81CF" w14:textId="77777777" w:rsidR="00E925F8" w:rsidRPr="00AA4FD4" w:rsidRDefault="00E925F8" w:rsidP="00E925F8">
            <w:pPr>
              <w:pStyle w:val="TAL"/>
              <w:ind w:left="176"/>
              <w:rPr>
                <w:rFonts w:eastAsia="MS Mincho"/>
              </w:rPr>
            </w:pPr>
            <w:r w:rsidRPr="00AA4FD4">
              <w:rPr>
                <w:rFonts w:eastAsia="MS Mincho"/>
              </w:rPr>
              <w:t>001-</w:t>
            </w:r>
          </w:p>
        </w:tc>
        <w:tc>
          <w:tcPr>
            <w:tcW w:w="7841" w:type="dxa"/>
          </w:tcPr>
          <w:p w14:paraId="679CCC72" w14:textId="77777777" w:rsidR="00E925F8" w:rsidRPr="00AA4FD4" w:rsidRDefault="00E925F8" w:rsidP="00E925F8">
            <w:pPr>
              <w:pStyle w:val="TAL"/>
              <w:ind w:left="175"/>
              <w:rPr>
                <w:rFonts w:eastAsia="MS Mincho"/>
              </w:rPr>
            </w:pPr>
            <w:r w:rsidRPr="00AA4FD4">
              <w:rPr>
                <w:rFonts w:eastAsia="MS Mincho"/>
              </w:rPr>
              <w:t>Reserved</w:t>
            </w:r>
          </w:p>
          <w:p w14:paraId="055C20FC" w14:textId="77777777" w:rsidR="00E925F8" w:rsidRPr="00AA4FD4" w:rsidRDefault="00E925F8" w:rsidP="00E925F8">
            <w:pPr>
              <w:pStyle w:val="TAL"/>
              <w:ind w:left="175"/>
              <w:rPr>
                <w:rFonts w:eastAsia="MS Mincho"/>
              </w:rPr>
            </w:pPr>
            <w:r w:rsidRPr="00AA4FD4">
              <w:rPr>
                <w:rFonts w:eastAsia="MS Mincho"/>
              </w:rPr>
              <w:t>(PDUs with this coding will be discarded by the receiving entity for this release of the protocol)</w:t>
            </w:r>
          </w:p>
        </w:tc>
      </w:tr>
    </w:tbl>
    <w:p w14:paraId="15AB5434" w14:textId="77777777" w:rsidR="00A50FF0" w:rsidRPr="00AA4FD4" w:rsidRDefault="00A50FF0" w:rsidP="00A50FF0">
      <w:pPr>
        <w:rPr>
          <w:rFonts w:eastAsia="MS Mincho"/>
        </w:rPr>
      </w:pPr>
    </w:p>
    <w:p w14:paraId="68CA16AB" w14:textId="77777777" w:rsidR="00A55309" w:rsidRPr="00AA4FD4" w:rsidRDefault="00A55309" w:rsidP="00A55309">
      <w:pPr>
        <w:pStyle w:val="4"/>
        <w:rPr>
          <w:rFonts w:eastAsia="MS Mincho"/>
        </w:rPr>
      </w:pPr>
      <w:bookmarkStart w:id="400" w:name="_Toc5722506"/>
      <w:bookmarkStart w:id="401" w:name="_Toc37463026"/>
      <w:bookmarkStart w:id="402" w:name="_Toc46502570"/>
      <w:bookmarkStart w:id="403" w:name="_Toc60824422"/>
      <w:r w:rsidRPr="00AA4FD4">
        <w:rPr>
          <w:rFonts w:eastAsia="MS Mincho"/>
        </w:rPr>
        <w:t>6</w:t>
      </w:r>
      <w:r w:rsidRPr="00AA4FD4">
        <w:t>.2.</w:t>
      </w:r>
      <w:r w:rsidR="009F1B50" w:rsidRPr="00AA4FD4">
        <w:rPr>
          <w:rFonts w:eastAsia="MS Mincho"/>
        </w:rPr>
        <w:t>3</w:t>
      </w:r>
      <w:r w:rsidRPr="00AA4FD4">
        <w:t>.10</w:t>
      </w:r>
      <w:r w:rsidRPr="00AA4FD4">
        <w:tab/>
        <w:t>Acknowledgement SN (ACK_SN) field</w:t>
      </w:r>
      <w:bookmarkEnd w:id="400"/>
      <w:bookmarkEnd w:id="401"/>
      <w:bookmarkEnd w:id="402"/>
      <w:bookmarkEnd w:id="403"/>
    </w:p>
    <w:p w14:paraId="2BD49EC6" w14:textId="77777777" w:rsidR="00A55309" w:rsidRPr="00AA4FD4" w:rsidRDefault="00A55309" w:rsidP="00A55309">
      <w:pPr>
        <w:rPr>
          <w:noProof/>
        </w:rPr>
      </w:pPr>
      <w:r w:rsidRPr="00AA4FD4">
        <w:rPr>
          <w:noProof/>
        </w:rPr>
        <w:t>Length: 12 bits or 18 bits (configurable).</w:t>
      </w:r>
    </w:p>
    <w:p w14:paraId="16DBE70D" w14:textId="77777777" w:rsidR="00A55309" w:rsidRPr="00AA4FD4" w:rsidRDefault="00A55309" w:rsidP="00A55309">
      <w:pPr>
        <w:rPr>
          <w:rFonts w:eastAsia="MS Mincho"/>
        </w:rPr>
      </w:pPr>
      <w:r w:rsidRPr="00AA4FD4">
        <w:rPr>
          <w:rFonts w:eastAsia="MS Mincho"/>
        </w:rPr>
        <w:t xml:space="preserve">The ACK_SN field indicates the SN of the next not received RLC SDU which is not reported as missing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w:t>
      </w:r>
      <w:r w:rsidRPr="00AA4FD4">
        <w:rPr>
          <w:rFonts w:eastAsia="MS Mincho"/>
        </w:rPr>
        <w:lastRenderedPageBreak/>
        <w:t xml:space="preserve">STATUS PDU with NACK_SN, </w:t>
      </w:r>
      <w:proofErr w:type="spellStart"/>
      <w:r w:rsidRPr="00AA4FD4">
        <w:rPr>
          <w:rFonts w:eastAsia="MS Mincho"/>
        </w:rPr>
        <w:t>SOstart</w:t>
      </w:r>
      <w:proofErr w:type="spellEnd"/>
      <w:r w:rsidRPr="00AA4FD4">
        <w:rPr>
          <w:rFonts w:eastAsia="MS Mincho"/>
        </w:rPr>
        <w:t xml:space="preserve"> and </w:t>
      </w:r>
      <w:proofErr w:type="spellStart"/>
      <w:r w:rsidRPr="00AA4FD4">
        <w:rPr>
          <w:rFonts w:eastAsia="MS Mincho"/>
        </w:rPr>
        <w:t>SOend</w:t>
      </w:r>
      <w:proofErr w:type="spellEnd"/>
      <w:r w:rsidRPr="00AA4FD4">
        <w:rPr>
          <w:rFonts w:eastAsia="MS Mincho"/>
        </w:rPr>
        <w:t xml:space="preserve">, RLC SDUs indicated in the STATUS PDU with NACK_SN and </w:t>
      </w:r>
      <w:proofErr w:type="spellStart"/>
      <w:r w:rsidRPr="00AA4FD4">
        <w:rPr>
          <w:rFonts w:eastAsia="MS Mincho"/>
        </w:rPr>
        <w:t>NACK_range</w:t>
      </w:r>
      <w:proofErr w:type="spellEnd"/>
      <w:r w:rsidRPr="00AA4FD4">
        <w:rPr>
          <w:rFonts w:eastAsia="MS Mincho"/>
        </w:rPr>
        <w:t xml:space="preserve">, and portions of RLC SDUs indicated in the STATUS PDU with NACK_SN, NACK range, </w:t>
      </w:r>
      <w:proofErr w:type="spellStart"/>
      <w:r w:rsidRPr="00AA4FD4">
        <w:rPr>
          <w:rFonts w:eastAsia="MS Mincho"/>
        </w:rPr>
        <w:t>SOstart</w:t>
      </w:r>
      <w:proofErr w:type="spellEnd"/>
      <w:r w:rsidRPr="00AA4FD4">
        <w:rPr>
          <w:rFonts w:eastAsia="MS Mincho"/>
        </w:rPr>
        <w:t xml:space="preserve"> and </w:t>
      </w:r>
      <w:proofErr w:type="spellStart"/>
      <w:r w:rsidRPr="00AA4FD4">
        <w:rPr>
          <w:rFonts w:eastAsia="MS Mincho"/>
        </w:rPr>
        <w:t>SOend</w:t>
      </w:r>
      <w:proofErr w:type="spellEnd"/>
      <w:r w:rsidRPr="00AA4FD4">
        <w:rPr>
          <w:rFonts w:eastAsia="MS Mincho"/>
        </w:rPr>
        <w:t>.</w:t>
      </w:r>
    </w:p>
    <w:p w14:paraId="0D3B9E64" w14:textId="77777777" w:rsidR="00A55309" w:rsidRPr="00AA4FD4" w:rsidRDefault="00A55309" w:rsidP="00A55309">
      <w:pPr>
        <w:pStyle w:val="4"/>
        <w:rPr>
          <w:rFonts w:eastAsia="MS Mincho"/>
        </w:rPr>
      </w:pPr>
      <w:bookmarkStart w:id="404" w:name="_Toc5722507"/>
      <w:bookmarkStart w:id="405" w:name="_Toc37463027"/>
      <w:bookmarkStart w:id="406" w:name="_Toc46502571"/>
      <w:bookmarkStart w:id="407" w:name="_Toc60824423"/>
      <w:r w:rsidRPr="00AA4FD4">
        <w:rPr>
          <w:rFonts w:eastAsia="MS Mincho"/>
        </w:rPr>
        <w:t>6</w:t>
      </w:r>
      <w:r w:rsidRPr="00AA4FD4">
        <w:t>.2.</w:t>
      </w:r>
      <w:r w:rsidR="009F1B50" w:rsidRPr="00AA4FD4">
        <w:rPr>
          <w:rFonts w:eastAsia="MS Mincho"/>
        </w:rPr>
        <w:t>3</w:t>
      </w:r>
      <w:r w:rsidRPr="00AA4FD4">
        <w:t>.11</w:t>
      </w:r>
      <w:r w:rsidRPr="00AA4FD4">
        <w:tab/>
      </w:r>
      <w:r w:rsidRPr="00AA4FD4">
        <w:rPr>
          <w:rFonts w:eastAsia="MS Mincho"/>
        </w:rPr>
        <w:t>Extension bit 1 (E1) field</w:t>
      </w:r>
      <w:bookmarkEnd w:id="404"/>
      <w:bookmarkEnd w:id="405"/>
      <w:bookmarkEnd w:id="406"/>
      <w:bookmarkEnd w:id="407"/>
    </w:p>
    <w:p w14:paraId="43380C70" w14:textId="77777777" w:rsidR="00A55309" w:rsidRPr="00AA4FD4" w:rsidRDefault="00A55309" w:rsidP="00A55309">
      <w:pPr>
        <w:rPr>
          <w:noProof/>
        </w:rPr>
      </w:pPr>
      <w:r w:rsidRPr="00AA4FD4">
        <w:rPr>
          <w:noProof/>
        </w:rPr>
        <w:t>Length: 1 bit.</w:t>
      </w:r>
    </w:p>
    <w:p w14:paraId="584201AC" w14:textId="77777777" w:rsidR="00A55309" w:rsidRPr="00AA4FD4" w:rsidRDefault="00A55309" w:rsidP="00A55309">
      <w:pPr>
        <w:rPr>
          <w:noProof/>
        </w:rPr>
      </w:pPr>
      <w:r w:rsidRPr="00AA4FD4">
        <w:rPr>
          <w:noProof/>
        </w:rPr>
        <w:t>The E1 field indicates whether or not a set of NACK_SN, E1, E2 and E3 follows.</w:t>
      </w:r>
      <w:r w:rsidRPr="00AA4FD4">
        <w:t xml:space="preserve"> </w:t>
      </w:r>
      <w:r w:rsidRPr="00AA4FD4">
        <w:rPr>
          <w:noProof/>
        </w:rPr>
        <w:t xml:space="preserve">The interpretation of the E1 field is provided in Table </w:t>
      </w:r>
      <w:r w:rsidR="00D230C8" w:rsidRPr="00AA4FD4">
        <w:rPr>
          <w:noProof/>
        </w:rPr>
        <w:t>6.2.3.11-1</w:t>
      </w:r>
      <w:r w:rsidRPr="00AA4FD4">
        <w:rPr>
          <w:noProof/>
        </w:rPr>
        <w:t>.</w:t>
      </w:r>
    </w:p>
    <w:p w14:paraId="77470D48" w14:textId="77777777" w:rsidR="00A55309" w:rsidRPr="00AA4FD4" w:rsidRDefault="00A55309" w:rsidP="00A55309">
      <w:pPr>
        <w:pStyle w:val="TH"/>
        <w:rPr>
          <w:rFonts w:eastAsia="MS Mincho"/>
        </w:rPr>
      </w:pPr>
      <w:r w:rsidRPr="00AA4FD4">
        <w:rPr>
          <w:rFonts w:eastAsia="MS Mincho"/>
        </w:rPr>
        <w:t>Table</w:t>
      </w:r>
      <w:r w:rsidRPr="00AA4FD4">
        <w:t xml:space="preserve"> </w:t>
      </w:r>
      <w:r w:rsidRPr="00AA4FD4">
        <w:rPr>
          <w:rFonts w:eastAsia="MS Mincho"/>
        </w:rPr>
        <w:t>6</w:t>
      </w:r>
      <w:r w:rsidRPr="00AA4FD4">
        <w:t>.</w:t>
      </w:r>
      <w:r w:rsidR="003D3B47" w:rsidRPr="00AA4FD4">
        <w:rPr>
          <w:rFonts w:eastAsia="MS Mincho"/>
        </w:rPr>
        <w:t>2.3</w:t>
      </w:r>
      <w:r w:rsidRPr="00AA4FD4">
        <w:rPr>
          <w:rFonts w:eastAsia="MS Mincho"/>
        </w:rPr>
        <w:t>.11-1</w:t>
      </w:r>
      <w:r w:rsidRPr="00AA4FD4">
        <w:t xml:space="preserve">: </w:t>
      </w:r>
      <w:r w:rsidRPr="00AA4FD4">
        <w:rPr>
          <w:rFonts w:eastAsia="MS Mincho"/>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AA4FD4" w:rsidRPr="00AA4FD4" w14:paraId="0E63A15C" w14:textId="77777777" w:rsidTr="003F74D8">
        <w:trPr>
          <w:jc w:val="center"/>
        </w:trPr>
        <w:tc>
          <w:tcPr>
            <w:tcW w:w="1158" w:type="dxa"/>
          </w:tcPr>
          <w:p w14:paraId="7BD56F46" w14:textId="77777777" w:rsidR="00A55309" w:rsidRPr="00AA4FD4" w:rsidRDefault="00A55309" w:rsidP="003D3B47">
            <w:pPr>
              <w:pStyle w:val="TAH"/>
              <w:rPr>
                <w:rFonts w:eastAsia="MS Mincho"/>
              </w:rPr>
            </w:pPr>
            <w:r w:rsidRPr="00AA4FD4">
              <w:rPr>
                <w:rFonts w:eastAsia="MS Mincho"/>
              </w:rPr>
              <w:t>Value</w:t>
            </w:r>
          </w:p>
        </w:tc>
        <w:tc>
          <w:tcPr>
            <w:tcW w:w="5904" w:type="dxa"/>
          </w:tcPr>
          <w:p w14:paraId="461AD4D4" w14:textId="77777777" w:rsidR="00A55309" w:rsidRPr="00AA4FD4" w:rsidRDefault="00A55309" w:rsidP="003D3B47">
            <w:pPr>
              <w:pStyle w:val="TAH"/>
              <w:rPr>
                <w:rFonts w:eastAsia="MS Mincho"/>
              </w:rPr>
            </w:pPr>
            <w:r w:rsidRPr="00AA4FD4">
              <w:rPr>
                <w:rFonts w:eastAsia="MS Mincho"/>
              </w:rPr>
              <w:t>Description</w:t>
            </w:r>
          </w:p>
        </w:tc>
      </w:tr>
      <w:tr w:rsidR="00AA4FD4" w:rsidRPr="00AA4FD4" w14:paraId="31E53DD3" w14:textId="77777777" w:rsidTr="003F74D8">
        <w:trPr>
          <w:jc w:val="center"/>
        </w:trPr>
        <w:tc>
          <w:tcPr>
            <w:tcW w:w="1158" w:type="dxa"/>
          </w:tcPr>
          <w:p w14:paraId="1F31FFD2" w14:textId="77777777" w:rsidR="00A55309" w:rsidRPr="00AA4FD4" w:rsidRDefault="00A55309" w:rsidP="003D3B47">
            <w:pPr>
              <w:pStyle w:val="TAL"/>
              <w:jc w:val="center"/>
              <w:rPr>
                <w:rFonts w:eastAsia="MS Mincho"/>
              </w:rPr>
            </w:pPr>
            <w:r w:rsidRPr="00AA4FD4">
              <w:rPr>
                <w:rFonts w:eastAsia="MS Mincho"/>
              </w:rPr>
              <w:t>0</w:t>
            </w:r>
          </w:p>
        </w:tc>
        <w:tc>
          <w:tcPr>
            <w:tcW w:w="5904" w:type="dxa"/>
          </w:tcPr>
          <w:p w14:paraId="5C2FD402" w14:textId="77777777" w:rsidR="00A55309" w:rsidRPr="00AA4FD4" w:rsidRDefault="00A55309" w:rsidP="003D3B47">
            <w:pPr>
              <w:pStyle w:val="TAL"/>
              <w:rPr>
                <w:rFonts w:eastAsia="MS Mincho"/>
              </w:rPr>
            </w:pPr>
            <w:r w:rsidRPr="00AA4FD4">
              <w:rPr>
                <w:rFonts w:eastAsia="MS Mincho"/>
              </w:rPr>
              <w:t>A set of NACK_SN, E1, E2 and E3 does not follow.</w:t>
            </w:r>
          </w:p>
        </w:tc>
      </w:tr>
      <w:tr w:rsidR="00A55309" w:rsidRPr="00AA4FD4" w14:paraId="0A07DC8C" w14:textId="77777777" w:rsidTr="003F74D8">
        <w:trPr>
          <w:jc w:val="center"/>
        </w:trPr>
        <w:tc>
          <w:tcPr>
            <w:tcW w:w="1158" w:type="dxa"/>
          </w:tcPr>
          <w:p w14:paraId="42818D1C" w14:textId="77777777" w:rsidR="00A55309" w:rsidRPr="00AA4FD4" w:rsidRDefault="00A55309" w:rsidP="003D3B47">
            <w:pPr>
              <w:pStyle w:val="TAL"/>
              <w:jc w:val="center"/>
              <w:rPr>
                <w:rFonts w:eastAsia="MS Mincho"/>
              </w:rPr>
            </w:pPr>
            <w:r w:rsidRPr="00AA4FD4">
              <w:rPr>
                <w:rFonts w:eastAsia="MS Mincho"/>
              </w:rPr>
              <w:t>1</w:t>
            </w:r>
          </w:p>
        </w:tc>
        <w:tc>
          <w:tcPr>
            <w:tcW w:w="5904" w:type="dxa"/>
          </w:tcPr>
          <w:p w14:paraId="7F0F539E" w14:textId="77777777" w:rsidR="00A55309" w:rsidRPr="00AA4FD4" w:rsidRDefault="00A55309" w:rsidP="003D3B47">
            <w:pPr>
              <w:pStyle w:val="TAL"/>
              <w:rPr>
                <w:rFonts w:eastAsia="MS Mincho"/>
              </w:rPr>
            </w:pPr>
            <w:r w:rsidRPr="00AA4FD4">
              <w:rPr>
                <w:rFonts w:eastAsia="MS Mincho"/>
              </w:rPr>
              <w:t>A set of NACK_SN, E1, E2 and E3 follows.</w:t>
            </w:r>
          </w:p>
        </w:tc>
      </w:tr>
    </w:tbl>
    <w:p w14:paraId="6AA49BFB" w14:textId="77777777" w:rsidR="00A55309" w:rsidRPr="00AA4FD4" w:rsidRDefault="00A55309" w:rsidP="00A55309">
      <w:pPr>
        <w:rPr>
          <w:noProof/>
        </w:rPr>
      </w:pPr>
    </w:p>
    <w:p w14:paraId="4800E412" w14:textId="77777777" w:rsidR="00A55309" w:rsidRPr="00AA4FD4" w:rsidRDefault="00A55309" w:rsidP="00A55309">
      <w:pPr>
        <w:pStyle w:val="4"/>
        <w:rPr>
          <w:rFonts w:eastAsia="MS Mincho"/>
        </w:rPr>
      </w:pPr>
      <w:bookmarkStart w:id="408" w:name="_Toc5722508"/>
      <w:bookmarkStart w:id="409" w:name="_Toc37463028"/>
      <w:bookmarkStart w:id="410" w:name="_Toc46502572"/>
      <w:bookmarkStart w:id="411" w:name="_Toc60824424"/>
      <w:r w:rsidRPr="00AA4FD4">
        <w:rPr>
          <w:rFonts w:eastAsia="MS Mincho"/>
        </w:rPr>
        <w:t>6</w:t>
      </w:r>
      <w:r w:rsidRPr="00AA4FD4">
        <w:t>.2.</w:t>
      </w:r>
      <w:r w:rsidR="009F1B50" w:rsidRPr="00AA4FD4">
        <w:rPr>
          <w:rFonts w:eastAsia="MS Mincho"/>
        </w:rPr>
        <w:t>3</w:t>
      </w:r>
      <w:r w:rsidRPr="00AA4FD4">
        <w:t>.12</w:t>
      </w:r>
      <w:r w:rsidRPr="00AA4FD4">
        <w:tab/>
        <w:t>Negative Acknowledgement SN (NACK_SN) field</w:t>
      </w:r>
      <w:bookmarkEnd w:id="408"/>
      <w:bookmarkEnd w:id="409"/>
      <w:bookmarkEnd w:id="410"/>
      <w:bookmarkEnd w:id="411"/>
    </w:p>
    <w:p w14:paraId="653A51FD" w14:textId="77777777" w:rsidR="00A55309" w:rsidRPr="00AA4FD4" w:rsidRDefault="00A55309" w:rsidP="00A55309">
      <w:pPr>
        <w:rPr>
          <w:noProof/>
        </w:rPr>
      </w:pPr>
      <w:r w:rsidRPr="00AA4FD4">
        <w:rPr>
          <w:noProof/>
        </w:rPr>
        <w:t>Length: 12 bits or 18 bits (configurable).</w:t>
      </w:r>
    </w:p>
    <w:p w14:paraId="096853BF" w14:textId="77777777" w:rsidR="00A55309" w:rsidRPr="00AA4FD4" w:rsidRDefault="00A55309" w:rsidP="00A55309">
      <w:pPr>
        <w:rPr>
          <w:rFonts w:eastAsia="MS Mincho"/>
        </w:rPr>
      </w:pPr>
      <w:r w:rsidRPr="00AA4FD4">
        <w:rPr>
          <w:rFonts w:eastAsia="MS Mincho"/>
        </w:rPr>
        <w:t>The NACK_SN field indicates the SN of the RLC SDU (or RLC SDU segment) that has been detected as lost at the receiving side of the AM RLC entity.</w:t>
      </w:r>
    </w:p>
    <w:p w14:paraId="02616B08" w14:textId="77777777" w:rsidR="00A55309" w:rsidRPr="00AA4FD4" w:rsidRDefault="00A55309" w:rsidP="00A55309">
      <w:pPr>
        <w:pStyle w:val="4"/>
        <w:rPr>
          <w:rFonts w:eastAsia="MS Mincho"/>
        </w:rPr>
      </w:pPr>
      <w:bookmarkStart w:id="412" w:name="_Toc5722509"/>
      <w:bookmarkStart w:id="413" w:name="_Toc37463029"/>
      <w:bookmarkStart w:id="414" w:name="_Toc46502573"/>
      <w:bookmarkStart w:id="415" w:name="_Toc60824425"/>
      <w:r w:rsidRPr="00AA4FD4">
        <w:rPr>
          <w:rFonts w:eastAsia="MS Mincho"/>
        </w:rPr>
        <w:t>6</w:t>
      </w:r>
      <w:r w:rsidRPr="00AA4FD4">
        <w:t>.2.</w:t>
      </w:r>
      <w:r w:rsidR="009F1B50" w:rsidRPr="00AA4FD4">
        <w:rPr>
          <w:rFonts w:eastAsia="MS Mincho"/>
        </w:rPr>
        <w:t>3</w:t>
      </w:r>
      <w:r w:rsidRPr="00AA4FD4">
        <w:t>.13</w:t>
      </w:r>
      <w:r w:rsidRPr="00AA4FD4">
        <w:tab/>
      </w:r>
      <w:r w:rsidRPr="00AA4FD4">
        <w:rPr>
          <w:rFonts w:eastAsia="MS Mincho"/>
        </w:rPr>
        <w:t>Extension bit 2 (E2) field</w:t>
      </w:r>
      <w:bookmarkEnd w:id="412"/>
      <w:bookmarkEnd w:id="413"/>
      <w:bookmarkEnd w:id="414"/>
      <w:bookmarkEnd w:id="415"/>
    </w:p>
    <w:p w14:paraId="6E53BE90" w14:textId="77777777" w:rsidR="00A55309" w:rsidRPr="00AA4FD4" w:rsidRDefault="00A55309" w:rsidP="00A55309">
      <w:pPr>
        <w:rPr>
          <w:noProof/>
        </w:rPr>
      </w:pPr>
      <w:r w:rsidRPr="00AA4FD4">
        <w:rPr>
          <w:noProof/>
        </w:rPr>
        <w:t>Length: 1 bit.</w:t>
      </w:r>
    </w:p>
    <w:p w14:paraId="1DC27E0C" w14:textId="77777777" w:rsidR="00A55309" w:rsidRPr="00AA4FD4" w:rsidRDefault="00A55309" w:rsidP="00A55309">
      <w:pPr>
        <w:rPr>
          <w:noProof/>
        </w:rPr>
      </w:pPr>
      <w:r w:rsidRPr="00AA4FD4">
        <w:rPr>
          <w:noProof/>
        </w:rPr>
        <w:t xml:space="preserve">The E2 field indicates whether or not a set of SOstart and SOend follows. The interpretation of the E2 field is provided in Table </w:t>
      </w:r>
      <w:r w:rsidR="00D230C8" w:rsidRPr="00AA4FD4">
        <w:rPr>
          <w:noProof/>
        </w:rPr>
        <w:t>6.2.3.13-1</w:t>
      </w:r>
      <w:r w:rsidRPr="00AA4FD4">
        <w:rPr>
          <w:noProof/>
        </w:rPr>
        <w:t>.</w:t>
      </w:r>
    </w:p>
    <w:p w14:paraId="496A53C6" w14:textId="77777777" w:rsidR="00A55309" w:rsidRPr="00AA4FD4" w:rsidRDefault="00A55309" w:rsidP="00A55309">
      <w:pPr>
        <w:pStyle w:val="TH"/>
        <w:rPr>
          <w:rFonts w:eastAsia="MS Mincho"/>
        </w:rPr>
      </w:pPr>
      <w:r w:rsidRPr="00AA4FD4">
        <w:rPr>
          <w:rFonts w:eastAsia="MS Mincho"/>
        </w:rPr>
        <w:t>Table</w:t>
      </w:r>
      <w:r w:rsidRPr="00AA4FD4">
        <w:t xml:space="preserve"> </w:t>
      </w:r>
      <w:r w:rsidRPr="00AA4FD4">
        <w:rPr>
          <w:rFonts w:eastAsia="MS Mincho"/>
        </w:rPr>
        <w:t>6</w:t>
      </w:r>
      <w:r w:rsidRPr="00AA4FD4">
        <w:t>.</w:t>
      </w:r>
      <w:r w:rsidR="003D3B47" w:rsidRPr="00AA4FD4">
        <w:rPr>
          <w:rFonts w:eastAsia="MS Mincho"/>
        </w:rPr>
        <w:t>2.3</w:t>
      </w:r>
      <w:r w:rsidRPr="00AA4FD4">
        <w:rPr>
          <w:rFonts w:eastAsia="MS Mincho"/>
        </w:rPr>
        <w:t>.13-1</w:t>
      </w:r>
      <w:r w:rsidRPr="00AA4FD4">
        <w:t xml:space="preserve">: </w:t>
      </w:r>
      <w:r w:rsidRPr="00AA4FD4">
        <w:rPr>
          <w:rFonts w:eastAsia="MS Mincho"/>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AA4FD4" w:rsidRPr="00AA4FD4" w14:paraId="48A40E7F" w14:textId="77777777" w:rsidTr="003F74D8">
        <w:trPr>
          <w:jc w:val="center"/>
        </w:trPr>
        <w:tc>
          <w:tcPr>
            <w:tcW w:w="1158" w:type="dxa"/>
          </w:tcPr>
          <w:p w14:paraId="0F1C9C5D" w14:textId="77777777" w:rsidR="00A55309" w:rsidRPr="00AA4FD4" w:rsidRDefault="00A55309" w:rsidP="003D3B47">
            <w:pPr>
              <w:pStyle w:val="TAH"/>
              <w:rPr>
                <w:rFonts w:eastAsia="MS Mincho"/>
              </w:rPr>
            </w:pPr>
            <w:r w:rsidRPr="00AA4FD4">
              <w:rPr>
                <w:rFonts w:eastAsia="MS Mincho"/>
              </w:rPr>
              <w:t>Value</w:t>
            </w:r>
          </w:p>
        </w:tc>
        <w:tc>
          <w:tcPr>
            <w:tcW w:w="6766" w:type="dxa"/>
          </w:tcPr>
          <w:p w14:paraId="57A74F8F" w14:textId="77777777" w:rsidR="00A55309" w:rsidRPr="00AA4FD4" w:rsidRDefault="00A55309" w:rsidP="003D3B47">
            <w:pPr>
              <w:pStyle w:val="TAH"/>
              <w:rPr>
                <w:rFonts w:eastAsia="MS Mincho"/>
              </w:rPr>
            </w:pPr>
            <w:r w:rsidRPr="00AA4FD4">
              <w:rPr>
                <w:rFonts w:eastAsia="MS Mincho"/>
              </w:rPr>
              <w:t>Description</w:t>
            </w:r>
          </w:p>
        </w:tc>
      </w:tr>
      <w:tr w:rsidR="00AA4FD4" w:rsidRPr="00AA4FD4" w14:paraId="6D3356DF" w14:textId="77777777" w:rsidTr="003F74D8">
        <w:trPr>
          <w:jc w:val="center"/>
        </w:trPr>
        <w:tc>
          <w:tcPr>
            <w:tcW w:w="1158" w:type="dxa"/>
          </w:tcPr>
          <w:p w14:paraId="58CCE70A" w14:textId="77777777" w:rsidR="00A55309" w:rsidRPr="00AA4FD4" w:rsidRDefault="00A55309" w:rsidP="003D3B47">
            <w:pPr>
              <w:pStyle w:val="TAL"/>
              <w:jc w:val="center"/>
              <w:rPr>
                <w:rFonts w:eastAsia="MS Mincho"/>
              </w:rPr>
            </w:pPr>
            <w:r w:rsidRPr="00AA4FD4">
              <w:rPr>
                <w:rFonts w:eastAsia="MS Mincho"/>
              </w:rPr>
              <w:t>0</w:t>
            </w:r>
          </w:p>
        </w:tc>
        <w:tc>
          <w:tcPr>
            <w:tcW w:w="6766" w:type="dxa"/>
          </w:tcPr>
          <w:p w14:paraId="47C860B8" w14:textId="77777777" w:rsidR="00A55309" w:rsidRPr="00AA4FD4" w:rsidRDefault="00A55309" w:rsidP="003D3B47">
            <w:pPr>
              <w:pStyle w:val="TAL"/>
              <w:rPr>
                <w:rFonts w:eastAsia="MS Mincho"/>
              </w:rPr>
            </w:pPr>
            <w:r w:rsidRPr="00AA4FD4">
              <w:rPr>
                <w:rFonts w:eastAsia="MS Mincho"/>
              </w:rPr>
              <w:t xml:space="preserve">A set of </w:t>
            </w:r>
            <w:proofErr w:type="spellStart"/>
            <w:r w:rsidRPr="00AA4FD4">
              <w:rPr>
                <w:rFonts w:eastAsia="MS Mincho"/>
              </w:rPr>
              <w:t>SOstart</w:t>
            </w:r>
            <w:proofErr w:type="spellEnd"/>
            <w:r w:rsidRPr="00AA4FD4">
              <w:rPr>
                <w:rFonts w:eastAsia="MS Mincho"/>
              </w:rPr>
              <w:t xml:space="preserve"> and </w:t>
            </w:r>
            <w:proofErr w:type="spellStart"/>
            <w:r w:rsidRPr="00AA4FD4">
              <w:rPr>
                <w:rFonts w:eastAsia="MS Mincho"/>
              </w:rPr>
              <w:t>SOend</w:t>
            </w:r>
            <w:proofErr w:type="spellEnd"/>
            <w:r w:rsidRPr="00AA4FD4">
              <w:rPr>
                <w:rFonts w:eastAsia="MS Mincho"/>
              </w:rPr>
              <w:t xml:space="preserve"> does not follow for this NACK_SN.</w:t>
            </w:r>
          </w:p>
        </w:tc>
      </w:tr>
      <w:tr w:rsidR="00A55309" w:rsidRPr="00AA4FD4" w14:paraId="34E3CE56" w14:textId="77777777" w:rsidTr="003F74D8">
        <w:trPr>
          <w:jc w:val="center"/>
        </w:trPr>
        <w:tc>
          <w:tcPr>
            <w:tcW w:w="1158" w:type="dxa"/>
          </w:tcPr>
          <w:p w14:paraId="659895A8" w14:textId="77777777" w:rsidR="00A55309" w:rsidRPr="00AA4FD4" w:rsidRDefault="00A55309" w:rsidP="003D3B47">
            <w:pPr>
              <w:pStyle w:val="TAL"/>
              <w:jc w:val="center"/>
              <w:rPr>
                <w:rFonts w:eastAsia="MS Mincho"/>
              </w:rPr>
            </w:pPr>
            <w:r w:rsidRPr="00AA4FD4">
              <w:rPr>
                <w:rFonts w:eastAsia="MS Mincho"/>
              </w:rPr>
              <w:t>1</w:t>
            </w:r>
          </w:p>
        </w:tc>
        <w:tc>
          <w:tcPr>
            <w:tcW w:w="6766" w:type="dxa"/>
          </w:tcPr>
          <w:p w14:paraId="29B2368F" w14:textId="77777777" w:rsidR="00A55309" w:rsidRPr="00AA4FD4" w:rsidRDefault="00A55309" w:rsidP="003D3B47">
            <w:pPr>
              <w:pStyle w:val="TAL"/>
              <w:rPr>
                <w:rFonts w:eastAsia="MS Mincho"/>
              </w:rPr>
            </w:pPr>
            <w:r w:rsidRPr="00AA4FD4">
              <w:rPr>
                <w:rFonts w:eastAsia="MS Mincho"/>
              </w:rPr>
              <w:t xml:space="preserve">A set of </w:t>
            </w:r>
            <w:proofErr w:type="spellStart"/>
            <w:r w:rsidRPr="00AA4FD4">
              <w:rPr>
                <w:rFonts w:eastAsia="MS Mincho"/>
              </w:rPr>
              <w:t>SOstart</w:t>
            </w:r>
            <w:proofErr w:type="spellEnd"/>
            <w:r w:rsidRPr="00AA4FD4">
              <w:rPr>
                <w:rFonts w:eastAsia="MS Mincho"/>
              </w:rPr>
              <w:t xml:space="preserve"> and </w:t>
            </w:r>
            <w:proofErr w:type="spellStart"/>
            <w:r w:rsidRPr="00AA4FD4">
              <w:rPr>
                <w:rFonts w:eastAsia="MS Mincho"/>
              </w:rPr>
              <w:t>SOend</w:t>
            </w:r>
            <w:proofErr w:type="spellEnd"/>
            <w:r w:rsidRPr="00AA4FD4">
              <w:rPr>
                <w:rFonts w:eastAsia="MS Mincho"/>
              </w:rPr>
              <w:t xml:space="preserve"> follows for this NACK_SN.</w:t>
            </w:r>
          </w:p>
        </w:tc>
      </w:tr>
    </w:tbl>
    <w:p w14:paraId="226F9089" w14:textId="77777777" w:rsidR="00A55309" w:rsidRPr="00AA4FD4" w:rsidRDefault="00A55309" w:rsidP="00A55309">
      <w:pPr>
        <w:rPr>
          <w:noProof/>
        </w:rPr>
      </w:pPr>
    </w:p>
    <w:p w14:paraId="2D08A2B3" w14:textId="77777777" w:rsidR="00A55309" w:rsidRPr="00AA4FD4" w:rsidRDefault="00A55309" w:rsidP="00A55309">
      <w:pPr>
        <w:pStyle w:val="4"/>
        <w:rPr>
          <w:rFonts w:eastAsia="MS Mincho"/>
        </w:rPr>
      </w:pPr>
      <w:bookmarkStart w:id="416" w:name="_Toc5722510"/>
      <w:bookmarkStart w:id="417" w:name="_Toc37463030"/>
      <w:bookmarkStart w:id="418" w:name="_Toc46502574"/>
      <w:bookmarkStart w:id="419" w:name="_Toc60824426"/>
      <w:r w:rsidRPr="00AA4FD4">
        <w:rPr>
          <w:rFonts w:eastAsia="MS Mincho"/>
        </w:rPr>
        <w:t>6</w:t>
      </w:r>
      <w:r w:rsidRPr="00AA4FD4">
        <w:t>.2.</w:t>
      </w:r>
      <w:r w:rsidR="009F1B50" w:rsidRPr="00AA4FD4">
        <w:rPr>
          <w:rFonts w:eastAsia="MS Mincho"/>
        </w:rPr>
        <w:t>3</w:t>
      </w:r>
      <w:r w:rsidRPr="00AA4FD4">
        <w:t>.14</w:t>
      </w:r>
      <w:r w:rsidRPr="00AA4FD4">
        <w:tab/>
      </w:r>
      <w:r w:rsidRPr="00AA4FD4">
        <w:rPr>
          <w:rFonts w:eastAsia="MS Mincho"/>
        </w:rPr>
        <w:t>SO start (</w:t>
      </w:r>
      <w:proofErr w:type="spellStart"/>
      <w:r w:rsidRPr="00AA4FD4">
        <w:rPr>
          <w:rFonts w:eastAsia="MS Mincho"/>
        </w:rPr>
        <w:t>SOstart</w:t>
      </w:r>
      <w:proofErr w:type="spellEnd"/>
      <w:r w:rsidRPr="00AA4FD4">
        <w:rPr>
          <w:rFonts w:eastAsia="MS Mincho"/>
        </w:rPr>
        <w:t>) field</w:t>
      </w:r>
      <w:bookmarkEnd w:id="416"/>
      <w:bookmarkEnd w:id="417"/>
      <w:bookmarkEnd w:id="418"/>
      <w:bookmarkEnd w:id="419"/>
    </w:p>
    <w:p w14:paraId="3F567914" w14:textId="77777777" w:rsidR="00A55309" w:rsidRPr="00AA4FD4" w:rsidRDefault="00A55309" w:rsidP="00A55309">
      <w:pPr>
        <w:rPr>
          <w:noProof/>
        </w:rPr>
      </w:pPr>
      <w:r w:rsidRPr="00AA4FD4">
        <w:rPr>
          <w:noProof/>
        </w:rPr>
        <w:t>Length: 16 bits.</w:t>
      </w:r>
    </w:p>
    <w:p w14:paraId="736FDC1D" w14:textId="77777777" w:rsidR="00A55309" w:rsidRPr="00AA4FD4" w:rsidRDefault="00A55309" w:rsidP="00A55309">
      <w:pPr>
        <w:rPr>
          <w:noProof/>
        </w:rPr>
      </w:pPr>
      <w:r w:rsidRPr="00AA4FD4">
        <w:rPr>
          <w:noProof/>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14:paraId="255C3B4C" w14:textId="77777777" w:rsidR="00A55309" w:rsidRPr="00AA4FD4" w:rsidRDefault="00A55309" w:rsidP="00A55309">
      <w:pPr>
        <w:pStyle w:val="4"/>
        <w:rPr>
          <w:rFonts w:eastAsia="MS Mincho"/>
        </w:rPr>
      </w:pPr>
      <w:bookmarkStart w:id="420" w:name="_Toc5722511"/>
      <w:bookmarkStart w:id="421" w:name="_Toc37463031"/>
      <w:bookmarkStart w:id="422" w:name="_Toc46502575"/>
      <w:bookmarkStart w:id="423" w:name="_Toc60824427"/>
      <w:r w:rsidRPr="00AA4FD4">
        <w:rPr>
          <w:rFonts w:eastAsia="MS Mincho"/>
        </w:rPr>
        <w:t>6</w:t>
      </w:r>
      <w:r w:rsidRPr="00AA4FD4">
        <w:t>.2.</w:t>
      </w:r>
      <w:r w:rsidR="009F1B50" w:rsidRPr="00AA4FD4">
        <w:rPr>
          <w:rFonts w:eastAsia="MS Mincho"/>
        </w:rPr>
        <w:t>3</w:t>
      </w:r>
      <w:r w:rsidRPr="00AA4FD4">
        <w:t>.15</w:t>
      </w:r>
      <w:r w:rsidRPr="00AA4FD4">
        <w:tab/>
      </w:r>
      <w:r w:rsidRPr="00AA4FD4">
        <w:rPr>
          <w:rFonts w:eastAsia="MS Mincho"/>
        </w:rPr>
        <w:t>SO end (</w:t>
      </w:r>
      <w:proofErr w:type="spellStart"/>
      <w:r w:rsidRPr="00AA4FD4">
        <w:rPr>
          <w:rFonts w:eastAsia="MS Mincho"/>
        </w:rPr>
        <w:t>SOend</w:t>
      </w:r>
      <w:proofErr w:type="spellEnd"/>
      <w:r w:rsidRPr="00AA4FD4">
        <w:rPr>
          <w:rFonts w:eastAsia="MS Mincho"/>
        </w:rPr>
        <w:t>) field</w:t>
      </w:r>
      <w:bookmarkEnd w:id="420"/>
      <w:bookmarkEnd w:id="421"/>
      <w:bookmarkEnd w:id="422"/>
      <w:bookmarkEnd w:id="423"/>
    </w:p>
    <w:p w14:paraId="5E5BA8B3" w14:textId="77777777" w:rsidR="00A55309" w:rsidRPr="00AA4FD4" w:rsidRDefault="00A55309" w:rsidP="00A55309">
      <w:pPr>
        <w:rPr>
          <w:noProof/>
        </w:rPr>
      </w:pPr>
      <w:r w:rsidRPr="00AA4FD4">
        <w:rPr>
          <w:noProof/>
        </w:rPr>
        <w:t>Length: 16 bits.</w:t>
      </w:r>
    </w:p>
    <w:p w14:paraId="7D63CFE9" w14:textId="77777777" w:rsidR="00A55309" w:rsidRPr="00AA4FD4" w:rsidRDefault="00A55309" w:rsidP="00A55309">
      <w:pPr>
        <w:rPr>
          <w:noProof/>
        </w:rPr>
      </w:pPr>
      <w:r w:rsidRPr="00AA4FD4">
        <w:rPr>
          <w:noProof/>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792C2BA1" w14:textId="77777777" w:rsidR="00A55309" w:rsidRPr="00AA4FD4" w:rsidRDefault="00A55309" w:rsidP="00053A01">
      <w:pPr>
        <w:rPr>
          <w:noProof/>
        </w:rPr>
      </w:pPr>
      <w:r w:rsidRPr="00AA4FD4">
        <w:rPr>
          <w:noProof/>
        </w:rPr>
        <w:t xml:space="preserve">When E3 is 1, the SOend field indicates the portion of the RLC SDU with SN = NACK_SN + NACK range - 1 that has been detected as lost at the receiving side of the AM RLC entity. Specifically, the SOend field indicates the position of </w:t>
      </w:r>
      <w:r w:rsidRPr="00AA4FD4">
        <w:rPr>
          <w:noProof/>
        </w:rPr>
        <w:lastRenderedPageBreak/>
        <w:t>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2E92C7C9" w14:textId="77777777" w:rsidR="00534956" w:rsidRPr="00AA4FD4" w:rsidRDefault="00534956" w:rsidP="00534956">
      <w:pPr>
        <w:pStyle w:val="4"/>
        <w:rPr>
          <w:rFonts w:eastAsia="MS Mincho"/>
        </w:rPr>
      </w:pPr>
      <w:bookmarkStart w:id="424" w:name="_Toc5722512"/>
      <w:bookmarkStart w:id="425" w:name="_Toc37463032"/>
      <w:bookmarkStart w:id="426" w:name="_Toc46502576"/>
      <w:bookmarkStart w:id="427" w:name="_Toc60824428"/>
      <w:r w:rsidRPr="00AA4FD4">
        <w:rPr>
          <w:rFonts w:eastAsia="MS Mincho"/>
        </w:rPr>
        <w:t>6</w:t>
      </w:r>
      <w:r w:rsidRPr="00AA4FD4">
        <w:t>.2.</w:t>
      </w:r>
      <w:r w:rsidR="009F1B50" w:rsidRPr="00AA4FD4">
        <w:rPr>
          <w:rFonts w:eastAsia="MS Mincho"/>
        </w:rPr>
        <w:t>3</w:t>
      </w:r>
      <w:r w:rsidRPr="00AA4FD4">
        <w:t>.</w:t>
      </w:r>
      <w:r w:rsidR="00A55309" w:rsidRPr="00AA4FD4">
        <w:rPr>
          <w:rFonts w:eastAsia="MS Mincho"/>
        </w:rPr>
        <w:t>16</w:t>
      </w:r>
      <w:r w:rsidRPr="00AA4FD4">
        <w:tab/>
      </w:r>
      <w:r w:rsidRPr="00AA4FD4">
        <w:rPr>
          <w:rFonts w:eastAsia="MS Mincho"/>
        </w:rPr>
        <w:t>Extension bit 3 (E3) field</w:t>
      </w:r>
      <w:bookmarkEnd w:id="424"/>
      <w:bookmarkEnd w:id="425"/>
      <w:bookmarkEnd w:id="426"/>
      <w:bookmarkEnd w:id="427"/>
    </w:p>
    <w:p w14:paraId="50072D14" w14:textId="77777777" w:rsidR="00534956" w:rsidRPr="00AA4FD4" w:rsidRDefault="00534956" w:rsidP="00534956">
      <w:pPr>
        <w:rPr>
          <w:noProof/>
        </w:rPr>
      </w:pPr>
      <w:r w:rsidRPr="00AA4FD4">
        <w:rPr>
          <w:noProof/>
        </w:rPr>
        <w:t>Length: 1 bit.</w:t>
      </w:r>
    </w:p>
    <w:p w14:paraId="3E5947E9" w14:textId="77777777" w:rsidR="00F93D80" w:rsidRPr="00AA4FD4" w:rsidRDefault="00534956" w:rsidP="00F93D80">
      <w:pPr>
        <w:rPr>
          <w:noProof/>
        </w:rPr>
      </w:pPr>
      <w:r w:rsidRPr="00AA4FD4">
        <w:rPr>
          <w:noProof/>
        </w:rPr>
        <w:t>The E3 field indicates whether or not information about a continous sequence of RLC SDUs that have not been received follows.</w:t>
      </w:r>
    </w:p>
    <w:p w14:paraId="022881DA" w14:textId="77777777" w:rsidR="00F93D80" w:rsidRPr="00AA4FD4" w:rsidRDefault="00F93D80" w:rsidP="00F93D80">
      <w:pPr>
        <w:pStyle w:val="TH"/>
        <w:rPr>
          <w:rFonts w:eastAsia="MS Mincho"/>
        </w:rPr>
      </w:pPr>
      <w:r w:rsidRPr="00AA4FD4">
        <w:rPr>
          <w:rFonts w:eastAsia="MS Mincho"/>
        </w:rPr>
        <w:t>Table</w:t>
      </w:r>
      <w:r w:rsidRPr="00AA4FD4">
        <w:t xml:space="preserve"> </w:t>
      </w:r>
      <w:r w:rsidRPr="00AA4FD4">
        <w:rPr>
          <w:rFonts w:eastAsia="MS Mincho"/>
        </w:rPr>
        <w:t>6</w:t>
      </w:r>
      <w:r w:rsidRPr="00AA4FD4">
        <w:t>.</w:t>
      </w:r>
      <w:r w:rsidR="003D3B47" w:rsidRPr="00AA4FD4">
        <w:rPr>
          <w:rFonts w:eastAsia="MS Mincho"/>
        </w:rPr>
        <w:t>2.3</w:t>
      </w:r>
      <w:r w:rsidRPr="00AA4FD4">
        <w:rPr>
          <w:rFonts w:eastAsia="MS Mincho"/>
        </w:rPr>
        <w:t>.16-1</w:t>
      </w:r>
      <w:r w:rsidRPr="00AA4FD4">
        <w:t xml:space="preserve">: </w:t>
      </w:r>
      <w:r w:rsidRPr="00AA4FD4">
        <w:rPr>
          <w:rFonts w:eastAsia="MS Mincho"/>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AA4FD4" w:rsidRPr="00AA4FD4" w14:paraId="4C03FB1F" w14:textId="77777777" w:rsidTr="003F74D8">
        <w:trPr>
          <w:jc w:val="center"/>
        </w:trPr>
        <w:tc>
          <w:tcPr>
            <w:tcW w:w="1158" w:type="dxa"/>
          </w:tcPr>
          <w:p w14:paraId="670A3141" w14:textId="77777777" w:rsidR="00F93D80" w:rsidRPr="00AA4FD4" w:rsidRDefault="00F93D80" w:rsidP="003D3B47">
            <w:pPr>
              <w:pStyle w:val="TAH"/>
              <w:rPr>
                <w:rFonts w:eastAsia="MS Mincho"/>
              </w:rPr>
            </w:pPr>
            <w:r w:rsidRPr="00AA4FD4">
              <w:rPr>
                <w:rFonts w:eastAsia="MS Mincho"/>
              </w:rPr>
              <w:t>Value</w:t>
            </w:r>
          </w:p>
        </w:tc>
        <w:tc>
          <w:tcPr>
            <w:tcW w:w="6766" w:type="dxa"/>
          </w:tcPr>
          <w:p w14:paraId="0D107923" w14:textId="77777777" w:rsidR="00F93D80" w:rsidRPr="00AA4FD4" w:rsidRDefault="00F93D80" w:rsidP="003D3B47">
            <w:pPr>
              <w:pStyle w:val="TAH"/>
              <w:rPr>
                <w:rFonts w:eastAsia="MS Mincho"/>
              </w:rPr>
            </w:pPr>
            <w:r w:rsidRPr="00AA4FD4">
              <w:rPr>
                <w:rFonts w:eastAsia="MS Mincho"/>
              </w:rPr>
              <w:t>Description</w:t>
            </w:r>
          </w:p>
        </w:tc>
      </w:tr>
      <w:tr w:rsidR="00AA4FD4" w:rsidRPr="00AA4FD4" w14:paraId="258D5D7F" w14:textId="77777777" w:rsidTr="003F74D8">
        <w:trPr>
          <w:jc w:val="center"/>
        </w:trPr>
        <w:tc>
          <w:tcPr>
            <w:tcW w:w="1158" w:type="dxa"/>
          </w:tcPr>
          <w:p w14:paraId="4FC5B212" w14:textId="77777777" w:rsidR="00F93D80" w:rsidRPr="00AA4FD4" w:rsidRDefault="00F93D80" w:rsidP="003D3B47">
            <w:pPr>
              <w:pStyle w:val="TAL"/>
              <w:jc w:val="center"/>
              <w:rPr>
                <w:rFonts w:eastAsia="MS Mincho"/>
              </w:rPr>
            </w:pPr>
            <w:r w:rsidRPr="00AA4FD4">
              <w:rPr>
                <w:rFonts w:eastAsia="MS Mincho"/>
              </w:rPr>
              <w:t>0</w:t>
            </w:r>
          </w:p>
        </w:tc>
        <w:tc>
          <w:tcPr>
            <w:tcW w:w="6766" w:type="dxa"/>
          </w:tcPr>
          <w:p w14:paraId="6E4D4643" w14:textId="77777777" w:rsidR="00F93D80" w:rsidRPr="00AA4FD4" w:rsidRDefault="00F93D80" w:rsidP="003D3B47">
            <w:pPr>
              <w:pStyle w:val="TAL"/>
              <w:rPr>
                <w:rFonts w:eastAsia="MS Mincho"/>
              </w:rPr>
            </w:pPr>
            <w:r w:rsidRPr="00AA4FD4">
              <w:rPr>
                <w:rFonts w:eastAsia="MS Mincho"/>
              </w:rPr>
              <w:t>NACK range field does not follow for this NACK_SN.</w:t>
            </w:r>
          </w:p>
        </w:tc>
      </w:tr>
      <w:tr w:rsidR="00F93D80" w:rsidRPr="00AA4FD4" w14:paraId="2C9DE8E6" w14:textId="77777777" w:rsidTr="003F74D8">
        <w:trPr>
          <w:jc w:val="center"/>
        </w:trPr>
        <w:tc>
          <w:tcPr>
            <w:tcW w:w="1158" w:type="dxa"/>
          </w:tcPr>
          <w:p w14:paraId="3B488D01" w14:textId="77777777" w:rsidR="00F93D80" w:rsidRPr="00AA4FD4" w:rsidRDefault="00F93D80" w:rsidP="003D3B47">
            <w:pPr>
              <w:pStyle w:val="TAL"/>
              <w:jc w:val="center"/>
              <w:rPr>
                <w:rFonts w:eastAsia="MS Mincho"/>
              </w:rPr>
            </w:pPr>
            <w:r w:rsidRPr="00AA4FD4">
              <w:rPr>
                <w:rFonts w:eastAsia="MS Mincho"/>
              </w:rPr>
              <w:t>1</w:t>
            </w:r>
          </w:p>
        </w:tc>
        <w:tc>
          <w:tcPr>
            <w:tcW w:w="6766" w:type="dxa"/>
          </w:tcPr>
          <w:p w14:paraId="69563E38" w14:textId="77777777" w:rsidR="00F93D80" w:rsidRPr="00AA4FD4" w:rsidRDefault="00F93D80" w:rsidP="003D3B47">
            <w:pPr>
              <w:pStyle w:val="TAL"/>
              <w:rPr>
                <w:rFonts w:eastAsia="MS Mincho"/>
              </w:rPr>
            </w:pPr>
            <w:r w:rsidRPr="00AA4FD4">
              <w:rPr>
                <w:rFonts w:eastAsia="MS Mincho"/>
              </w:rPr>
              <w:t>NACK range field follows for this NACK_SN.</w:t>
            </w:r>
          </w:p>
        </w:tc>
      </w:tr>
    </w:tbl>
    <w:p w14:paraId="40FC9160" w14:textId="77777777" w:rsidR="00E3536C" w:rsidRPr="00AA4FD4" w:rsidRDefault="00E3536C" w:rsidP="00E3536C">
      <w:pPr>
        <w:rPr>
          <w:rFonts w:eastAsia="MS Mincho"/>
        </w:rPr>
      </w:pPr>
    </w:p>
    <w:p w14:paraId="3461F734" w14:textId="77777777" w:rsidR="00F93D80" w:rsidRPr="00AA4FD4" w:rsidRDefault="00F93D80" w:rsidP="00F93D80">
      <w:pPr>
        <w:pStyle w:val="4"/>
        <w:rPr>
          <w:rFonts w:eastAsia="MS Mincho"/>
        </w:rPr>
      </w:pPr>
      <w:bookmarkStart w:id="428" w:name="_Toc5722513"/>
      <w:bookmarkStart w:id="429" w:name="_Toc37463033"/>
      <w:bookmarkStart w:id="430" w:name="_Toc46502577"/>
      <w:bookmarkStart w:id="431" w:name="_Toc60824429"/>
      <w:r w:rsidRPr="00AA4FD4">
        <w:rPr>
          <w:rFonts w:eastAsia="MS Mincho"/>
        </w:rPr>
        <w:t>6</w:t>
      </w:r>
      <w:r w:rsidRPr="00AA4FD4">
        <w:t>.2.</w:t>
      </w:r>
      <w:r w:rsidR="009F1B50" w:rsidRPr="00AA4FD4">
        <w:rPr>
          <w:rFonts w:eastAsia="MS Mincho"/>
        </w:rPr>
        <w:t>3</w:t>
      </w:r>
      <w:r w:rsidRPr="00AA4FD4">
        <w:t>.17</w:t>
      </w:r>
      <w:r w:rsidRPr="00AA4FD4">
        <w:tab/>
        <w:t>NACK range field</w:t>
      </w:r>
      <w:bookmarkEnd w:id="428"/>
      <w:bookmarkEnd w:id="429"/>
      <w:bookmarkEnd w:id="430"/>
      <w:bookmarkEnd w:id="431"/>
    </w:p>
    <w:p w14:paraId="2D554BE0" w14:textId="77777777" w:rsidR="00F93D80" w:rsidRPr="00AA4FD4" w:rsidRDefault="00F93D80" w:rsidP="00F93D80">
      <w:pPr>
        <w:rPr>
          <w:rFonts w:eastAsia="MS Mincho"/>
        </w:rPr>
      </w:pPr>
      <w:r w:rsidRPr="00AA4FD4">
        <w:rPr>
          <w:rFonts w:eastAsia="MS Mincho"/>
        </w:rPr>
        <w:t xml:space="preserve">Length: </w:t>
      </w:r>
      <w:r w:rsidR="005B05CE" w:rsidRPr="00AA4FD4">
        <w:rPr>
          <w:rFonts w:eastAsia="MS Mincho"/>
        </w:rPr>
        <w:t>8</w:t>
      </w:r>
      <w:r w:rsidRPr="00AA4FD4">
        <w:rPr>
          <w:rFonts w:eastAsia="MS Mincho"/>
        </w:rPr>
        <w:t xml:space="preserve"> bits</w:t>
      </w:r>
    </w:p>
    <w:p w14:paraId="3C4C9CE1" w14:textId="77777777" w:rsidR="00534956" w:rsidRPr="00AA4FD4" w:rsidRDefault="00F93D80" w:rsidP="00534956">
      <w:pPr>
        <w:rPr>
          <w:rFonts w:eastAsia="MS Mincho"/>
        </w:rPr>
      </w:pPr>
      <w:r w:rsidRPr="00AA4FD4">
        <w:rPr>
          <w:rFonts w:eastAsia="MS Mincho"/>
        </w:rPr>
        <w:t>This NACK range field is the number of consecutively lost RLC SDUs starting from and including NACK_SN.</w:t>
      </w:r>
    </w:p>
    <w:p w14:paraId="622B28AC" w14:textId="77777777" w:rsidR="0021577D" w:rsidRPr="00AA4FD4" w:rsidRDefault="0021577D" w:rsidP="0021577D">
      <w:pPr>
        <w:pStyle w:val="1"/>
        <w:rPr>
          <w:rFonts w:eastAsia="MS Mincho"/>
        </w:rPr>
      </w:pPr>
      <w:bookmarkStart w:id="432" w:name="_Toc5722514"/>
      <w:bookmarkStart w:id="433" w:name="_Toc37463034"/>
      <w:bookmarkStart w:id="434" w:name="_Toc46502578"/>
      <w:bookmarkStart w:id="435" w:name="_Toc60824430"/>
      <w:r w:rsidRPr="00AA4FD4">
        <w:rPr>
          <w:rFonts w:eastAsia="MS Mincho"/>
        </w:rPr>
        <w:t>7</w:t>
      </w:r>
      <w:r w:rsidRPr="00AA4FD4">
        <w:tab/>
      </w:r>
      <w:r w:rsidRPr="00AA4FD4">
        <w:rPr>
          <w:rFonts w:eastAsia="MS Mincho"/>
        </w:rPr>
        <w:t>Variables, constants and timers</w:t>
      </w:r>
      <w:bookmarkEnd w:id="432"/>
      <w:bookmarkEnd w:id="433"/>
      <w:bookmarkEnd w:id="434"/>
      <w:bookmarkEnd w:id="435"/>
    </w:p>
    <w:p w14:paraId="2CC42C85" w14:textId="77777777" w:rsidR="0021577D" w:rsidRPr="00AA4FD4" w:rsidRDefault="0021577D" w:rsidP="0021577D">
      <w:pPr>
        <w:pStyle w:val="2"/>
        <w:rPr>
          <w:rFonts w:eastAsia="MS Mincho"/>
        </w:rPr>
      </w:pPr>
      <w:bookmarkStart w:id="436" w:name="_Toc5722515"/>
      <w:bookmarkStart w:id="437" w:name="_Toc37463035"/>
      <w:bookmarkStart w:id="438" w:name="_Toc46502579"/>
      <w:bookmarkStart w:id="439" w:name="_Toc60824431"/>
      <w:r w:rsidRPr="00AA4FD4">
        <w:rPr>
          <w:rFonts w:eastAsia="MS Mincho"/>
        </w:rPr>
        <w:t>7</w:t>
      </w:r>
      <w:r w:rsidRPr="00AA4FD4">
        <w:t>.</w:t>
      </w:r>
      <w:r w:rsidRPr="00AA4FD4">
        <w:rPr>
          <w:rFonts w:eastAsia="MS Mincho"/>
        </w:rPr>
        <w:t>1</w:t>
      </w:r>
      <w:r w:rsidRPr="00AA4FD4">
        <w:tab/>
      </w:r>
      <w:r w:rsidRPr="00AA4FD4">
        <w:rPr>
          <w:rFonts w:eastAsia="MS Mincho"/>
        </w:rPr>
        <w:t>State variables</w:t>
      </w:r>
      <w:bookmarkEnd w:id="436"/>
      <w:bookmarkEnd w:id="437"/>
      <w:bookmarkEnd w:id="438"/>
      <w:bookmarkEnd w:id="439"/>
    </w:p>
    <w:p w14:paraId="7CECC294" w14:textId="77777777" w:rsidR="00E8215E" w:rsidRPr="00AA4FD4" w:rsidRDefault="00E8215E" w:rsidP="00E8215E">
      <w:pPr>
        <w:rPr>
          <w:rFonts w:eastAsia="MS Mincho"/>
        </w:rPr>
      </w:pPr>
      <w:r w:rsidRPr="00AA4FD4">
        <w:rPr>
          <w:rFonts w:eastAsia="MS Mincho"/>
        </w:rPr>
        <w:t>This sub clause describes the state variables used in AM and UM entities in order to specify the RLC protocol. The state variables defined in this clause are normative.</w:t>
      </w:r>
    </w:p>
    <w:p w14:paraId="21F1A6EC" w14:textId="77777777" w:rsidR="00E8215E" w:rsidRPr="00AA4FD4" w:rsidRDefault="00E8215E" w:rsidP="00E8215E">
      <w:pPr>
        <w:rPr>
          <w:rFonts w:eastAsia="MS Mincho"/>
        </w:rPr>
      </w:pPr>
      <w:r w:rsidRPr="00AA4FD4">
        <w:rPr>
          <w:rFonts w:eastAsia="MS Mincho"/>
        </w:rPr>
        <w:t>All state variables and all counters are non-negative integers.</w:t>
      </w:r>
    </w:p>
    <w:p w14:paraId="4E9D68A7" w14:textId="77777777" w:rsidR="00E8215E" w:rsidRPr="00AA4FD4" w:rsidRDefault="00E8215E" w:rsidP="00E8215E">
      <w:pPr>
        <w:rPr>
          <w:rFonts w:eastAsia="MS Mincho"/>
        </w:rPr>
      </w:pPr>
      <w:r w:rsidRPr="00AA4FD4">
        <w:rPr>
          <w:rFonts w:eastAsia="MS Mincho"/>
        </w:rPr>
        <w:t>All state variables related to AM data transfer can take values from 0 to 4095 for 12 bit SN or from 0 to 262143 for 18 bit SN. All arithmetic operations contained in the present document on state variables related to AM data transfer are affected by the AM modulus (i.e. final value = [value from arithmetic operation] modulo 4096 for 12 bit SN and 262144 for 18 bit SN).</w:t>
      </w:r>
    </w:p>
    <w:p w14:paraId="07C49BFF" w14:textId="77777777" w:rsidR="00D230C8" w:rsidRPr="00AA4FD4" w:rsidRDefault="00855B77" w:rsidP="00D230C8">
      <w:pPr>
        <w:rPr>
          <w:rFonts w:eastAsia="MS Mincho"/>
        </w:rPr>
      </w:pPr>
      <w:r w:rsidRPr="00AA4FD4">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14:paraId="1CA14A80" w14:textId="77777777" w:rsidR="00D230C8" w:rsidRPr="00AA4FD4" w:rsidRDefault="00D230C8" w:rsidP="00D230C8">
      <w:pPr>
        <w:jc w:val="both"/>
      </w:pPr>
      <w:r w:rsidRPr="00AA4FD4">
        <w:t xml:space="preserve">When performing arithmetic comparisons of state variables or </w:t>
      </w:r>
      <w:r w:rsidRPr="00AA4FD4">
        <w:rPr>
          <w:rFonts w:eastAsia="MS Mincho"/>
        </w:rPr>
        <w:t>SN</w:t>
      </w:r>
      <w:r w:rsidRPr="00AA4FD4">
        <w:t xml:space="preserve"> values</w:t>
      </w:r>
      <w:r w:rsidRPr="00AA4FD4">
        <w:rPr>
          <w:rFonts w:eastAsia="MS Mincho"/>
        </w:rPr>
        <w:t>,</w:t>
      </w:r>
      <w:r w:rsidRPr="00AA4FD4">
        <w:t xml:space="preserve"> a modulus base shall be used.</w:t>
      </w:r>
    </w:p>
    <w:p w14:paraId="72B3C133" w14:textId="77777777" w:rsidR="00D230C8" w:rsidRPr="00AA4FD4" w:rsidRDefault="00D230C8" w:rsidP="00D230C8">
      <w:pPr>
        <w:jc w:val="both"/>
      </w:pPr>
      <w:proofErr w:type="spellStart"/>
      <w:r w:rsidRPr="00AA4FD4">
        <w:t>TX_Next_Ack</w:t>
      </w:r>
      <w:proofErr w:type="spellEnd"/>
      <w:r w:rsidRPr="00AA4FD4">
        <w:t xml:space="preserve"> and </w:t>
      </w:r>
      <w:proofErr w:type="spellStart"/>
      <w:r w:rsidRPr="00AA4FD4">
        <w:t>RX_Next</w:t>
      </w:r>
      <w:proofErr w:type="spellEnd"/>
      <w:r w:rsidRPr="00AA4FD4">
        <w:t xml:space="preserve"> shall be assumed as the modulus base at the transmitting side and receiving side of an AM RLC entity, respectively. This modulus base is subtracted from all the values involved, and then an absolute comparison is performed (e.g. </w:t>
      </w:r>
      <w:proofErr w:type="spellStart"/>
      <w:r w:rsidRPr="00AA4FD4">
        <w:t>RX_Next</w:t>
      </w:r>
      <w:proofErr w:type="spellEnd"/>
      <w:r w:rsidRPr="00AA4FD4">
        <w:t xml:space="preserve"> &lt;= SN &lt; </w:t>
      </w:r>
      <w:proofErr w:type="spellStart"/>
      <w:r w:rsidRPr="00AA4FD4">
        <w:t>RX_Next</w:t>
      </w:r>
      <w:proofErr w:type="spellEnd"/>
      <w:r w:rsidRPr="00AA4FD4">
        <w:t xml:space="preserve"> + </w:t>
      </w:r>
      <w:proofErr w:type="spellStart"/>
      <w:r w:rsidRPr="00AA4FD4">
        <w:t>AM_Window_Size</w:t>
      </w:r>
      <w:proofErr w:type="spellEnd"/>
      <w:r w:rsidRPr="00AA4FD4">
        <w:t xml:space="preserve"> is evaluated as [</w:t>
      </w:r>
      <w:proofErr w:type="spellStart"/>
      <w:r w:rsidRPr="00AA4FD4">
        <w:t>RX_Next</w:t>
      </w:r>
      <w:proofErr w:type="spellEnd"/>
      <w:r w:rsidRPr="00AA4FD4">
        <w:t xml:space="preserve"> – </w:t>
      </w:r>
      <w:proofErr w:type="spellStart"/>
      <w:r w:rsidRPr="00AA4FD4">
        <w:t>RX_Next</w:t>
      </w:r>
      <w:proofErr w:type="spellEnd"/>
      <w:r w:rsidRPr="00AA4FD4">
        <w:t>] modulo 2</w:t>
      </w:r>
      <w:r w:rsidRPr="00AA4FD4">
        <w:rPr>
          <w:vertAlign w:val="superscript"/>
        </w:rPr>
        <w:t>[</w:t>
      </w:r>
      <w:proofErr w:type="spellStart"/>
      <w:r w:rsidRPr="00AA4FD4">
        <w:rPr>
          <w:rFonts w:eastAsia="MS Mincho"/>
          <w:i/>
          <w:vertAlign w:val="superscript"/>
        </w:rPr>
        <w:t>sn-FieldLength</w:t>
      </w:r>
      <w:proofErr w:type="spellEnd"/>
      <w:r w:rsidRPr="00AA4FD4">
        <w:rPr>
          <w:vertAlign w:val="superscript"/>
        </w:rPr>
        <w:t>]</w:t>
      </w:r>
      <w:r w:rsidRPr="00AA4FD4">
        <w:t xml:space="preserve"> &lt;= [SN – </w:t>
      </w:r>
      <w:proofErr w:type="spellStart"/>
      <w:r w:rsidRPr="00AA4FD4">
        <w:t>RX_Next</w:t>
      </w:r>
      <w:proofErr w:type="spellEnd"/>
      <w:r w:rsidRPr="00AA4FD4">
        <w:t>] modulo 2</w:t>
      </w:r>
      <w:r w:rsidRPr="00AA4FD4">
        <w:rPr>
          <w:vertAlign w:val="superscript"/>
        </w:rPr>
        <w:t>[</w:t>
      </w:r>
      <w:proofErr w:type="spellStart"/>
      <w:r w:rsidRPr="00AA4FD4">
        <w:rPr>
          <w:rFonts w:eastAsia="MS Mincho"/>
          <w:i/>
          <w:vertAlign w:val="superscript"/>
        </w:rPr>
        <w:t>sn-FieldLength</w:t>
      </w:r>
      <w:proofErr w:type="spellEnd"/>
      <w:r w:rsidRPr="00AA4FD4">
        <w:rPr>
          <w:vertAlign w:val="superscript"/>
        </w:rPr>
        <w:t>]</w:t>
      </w:r>
      <w:r w:rsidRPr="00AA4FD4">
        <w:t xml:space="preserve"> &lt; [</w:t>
      </w:r>
      <w:proofErr w:type="spellStart"/>
      <w:r w:rsidRPr="00AA4FD4">
        <w:t>RX_Next</w:t>
      </w:r>
      <w:proofErr w:type="spellEnd"/>
      <w:r w:rsidRPr="00AA4FD4">
        <w:t xml:space="preserve"> + </w:t>
      </w:r>
      <w:proofErr w:type="spellStart"/>
      <w:r w:rsidRPr="00AA4FD4">
        <w:t>AM_Window_Size</w:t>
      </w:r>
      <w:proofErr w:type="spellEnd"/>
      <w:r w:rsidRPr="00AA4FD4">
        <w:t xml:space="preserve"> – </w:t>
      </w:r>
      <w:proofErr w:type="spellStart"/>
      <w:r w:rsidRPr="00AA4FD4">
        <w:t>RX_Next</w:t>
      </w:r>
      <w:proofErr w:type="spellEnd"/>
      <w:r w:rsidRPr="00AA4FD4">
        <w:t>] modulo 2</w:t>
      </w:r>
      <w:r w:rsidRPr="00AA4FD4">
        <w:rPr>
          <w:vertAlign w:val="superscript"/>
        </w:rPr>
        <w:t>[</w:t>
      </w:r>
      <w:proofErr w:type="spellStart"/>
      <w:r w:rsidRPr="00AA4FD4">
        <w:rPr>
          <w:rFonts w:eastAsia="MS Mincho"/>
          <w:i/>
          <w:vertAlign w:val="superscript"/>
        </w:rPr>
        <w:t>sn-FieldLength</w:t>
      </w:r>
      <w:proofErr w:type="spellEnd"/>
      <w:r w:rsidRPr="00AA4FD4">
        <w:rPr>
          <w:vertAlign w:val="superscript"/>
        </w:rPr>
        <w:t>]</w:t>
      </w:r>
      <w:r w:rsidRPr="00AA4FD4">
        <w:t xml:space="preserve">), where </w:t>
      </w:r>
      <w:proofErr w:type="spellStart"/>
      <w:r w:rsidRPr="00AA4FD4">
        <w:rPr>
          <w:i/>
        </w:rPr>
        <w:t>sn-FieldLength</w:t>
      </w:r>
      <w:proofErr w:type="spellEnd"/>
      <w:r w:rsidRPr="00AA4FD4">
        <w:t xml:space="preserve"> is 12 or 18 for 12 bit SN and 18 bit SN, respectively.</w:t>
      </w:r>
    </w:p>
    <w:p w14:paraId="7507C446" w14:textId="77777777" w:rsidR="00855B77" w:rsidRPr="00AA4FD4" w:rsidRDefault="00D230C8" w:rsidP="00D230C8">
      <w:proofErr w:type="spellStart"/>
      <w:r w:rsidRPr="00AA4FD4">
        <w:rPr>
          <w:szCs w:val="24"/>
          <w:lang w:eastAsia="ko-KR"/>
        </w:rPr>
        <w:t>RX_Next_</w:t>
      </w:r>
      <w:r w:rsidRPr="00AA4FD4">
        <w:rPr>
          <w:szCs w:val="24"/>
          <w:lang w:eastAsia="zh-CN"/>
        </w:rPr>
        <w:t>Highest</w:t>
      </w:r>
      <w:proofErr w:type="spellEnd"/>
      <w:r w:rsidRPr="00AA4FD4">
        <w:t xml:space="preserve">– </w:t>
      </w:r>
      <w:proofErr w:type="spellStart"/>
      <w:r w:rsidRPr="00AA4FD4">
        <w:t>UM_Window_Size</w:t>
      </w:r>
      <w:proofErr w:type="spellEnd"/>
      <w:r w:rsidRPr="00AA4FD4">
        <w:t xml:space="preserve"> shall be assumed as the modulus base at the receiving UM RLC entity. This modulus base is subtracted from all the values involved, and then an absolute comparison is performed (e.g. (</w:t>
      </w:r>
      <w:proofErr w:type="spellStart"/>
      <w:r w:rsidRPr="00AA4FD4">
        <w:rPr>
          <w:szCs w:val="24"/>
          <w:lang w:eastAsia="ko-KR"/>
        </w:rPr>
        <w:t>RX_Next_</w:t>
      </w:r>
      <w:r w:rsidRPr="00AA4FD4">
        <w:rPr>
          <w:szCs w:val="24"/>
          <w:lang w:eastAsia="zh-CN"/>
        </w:rPr>
        <w:t>Highest</w:t>
      </w:r>
      <w:proofErr w:type="spellEnd"/>
      <w:r w:rsidRPr="00AA4FD4">
        <w:t xml:space="preserve">– </w:t>
      </w:r>
      <w:proofErr w:type="spellStart"/>
      <w:r w:rsidRPr="00AA4FD4">
        <w:t>UM_Window_Size</w:t>
      </w:r>
      <w:proofErr w:type="spellEnd"/>
      <w:r w:rsidRPr="00AA4FD4">
        <w:t>) &lt;= SN &lt;</w:t>
      </w:r>
      <w:r w:rsidRPr="00AA4FD4">
        <w:rPr>
          <w:szCs w:val="24"/>
          <w:lang w:eastAsia="ko-KR"/>
        </w:rPr>
        <w:t xml:space="preserve"> </w:t>
      </w:r>
      <w:proofErr w:type="spellStart"/>
      <w:r w:rsidRPr="00AA4FD4">
        <w:rPr>
          <w:szCs w:val="24"/>
          <w:lang w:eastAsia="ko-KR"/>
        </w:rPr>
        <w:t>RX_Next_Highest</w:t>
      </w:r>
      <w:proofErr w:type="spellEnd"/>
      <w:r w:rsidRPr="00AA4FD4">
        <w:t xml:space="preserve"> is evaluated as [</w:t>
      </w:r>
      <w:r w:rsidRPr="00AA4FD4">
        <w:rPr>
          <w:lang w:eastAsia="zh-CN"/>
        </w:rPr>
        <w:t>(</w:t>
      </w:r>
      <w:proofErr w:type="spellStart"/>
      <w:r w:rsidRPr="00AA4FD4">
        <w:rPr>
          <w:szCs w:val="24"/>
          <w:lang w:eastAsia="ko-KR"/>
        </w:rPr>
        <w:t>RX_Next_</w:t>
      </w:r>
      <w:r w:rsidRPr="00AA4FD4">
        <w:rPr>
          <w:szCs w:val="24"/>
          <w:lang w:eastAsia="zh-CN"/>
        </w:rPr>
        <w:t>Highest</w:t>
      </w:r>
      <w:proofErr w:type="spellEnd"/>
      <w:r w:rsidRPr="00AA4FD4">
        <w:t xml:space="preserve">– </w:t>
      </w:r>
      <w:proofErr w:type="spellStart"/>
      <w:r w:rsidRPr="00AA4FD4">
        <w:t>UM_Window_Size</w:t>
      </w:r>
      <w:proofErr w:type="spellEnd"/>
      <w:r w:rsidRPr="00AA4FD4">
        <w:t>) – (</w:t>
      </w:r>
      <w:proofErr w:type="spellStart"/>
      <w:r w:rsidRPr="00AA4FD4">
        <w:rPr>
          <w:szCs w:val="24"/>
          <w:lang w:eastAsia="ko-KR"/>
        </w:rPr>
        <w:t>RX_Next_</w:t>
      </w:r>
      <w:r w:rsidRPr="00AA4FD4">
        <w:rPr>
          <w:szCs w:val="24"/>
          <w:lang w:eastAsia="zh-CN"/>
        </w:rPr>
        <w:t>Highest</w:t>
      </w:r>
      <w:proofErr w:type="spellEnd"/>
      <w:r w:rsidRPr="00AA4FD4">
        <w:t xml:space="preserve">– </w:t>
      </w:r>
      <w:proofErr w:type="spellStart"/>
      <w:r w:rsidRPr="00AA4FD4">
        <w:t>UM_Window_Size</w:t>
      </w:r>
      <w:proofErr w:type="spellEnd"/>
      <w:r w:rsidRPr="00AA4FD4">
        <w:t>)] modulo 2</w:t>
      </w:r>
      <w:r w:rsidRPr="00AA4FD4">
        <w:rPr>
          <w:vertAlign w:val="superscript"/>
        </w:rPr>
        <w:t>[</w:t>
      </w:r>
      <w:proofErr w:type="spellStart"/>
      <w:r w:rsidRPr="00AA4FD4">
        <w:rPr>
          <w:rFonts w:eastAsia="MS Mincho"/>
          <w:i/>
          <w:vertAlign w:val="superscript"/>
        </w:rPr>
        <w:t>sn-FieldLength</w:t>
      </w:r>
      <w:proofErr w:type="spellEnd"/>
      <w:r w:rsidRPr="00AA4FD4">
        <w:rPr>
          <w:vertAlign w:val="superscript"/>
        </w:rPr>
        <w:t>]</w:t>
      </w:r>
      <w:r w:rsidRPr="00AA4FD4">
        <w:t xml:space="preserve"> &lt;= [SN – (</w:t>
      </w:r>
      <w:proofErr w:type="spellStart"/>
      <w:r w:rsidRPr="00AA4FD4">
        <w:rPr>
          <w:szCs w:val="24"/>
          <w:lang w:eastAsia="ko-KR"/>
        </w:rPr>
        <w:t>RX_Next_</w:t>
      </w:r>
      <w:r w:rsidRPr="00AA4FD4">
        <w:rPr>
          <w:szCs w:val="24"/>
          <w:lang w:eastAsia="zh-CN"/>
        </w:rPr>
        <w:t>Highest</w:t>
      </w:r>
      <w:proofErr w:type="spellEnd"/>
      <w:r w:rsidRPr="00AA4FD4">
        <w:t xml:space="preserve">– </w:t>
      </w:r>
      <w:proofErr w:type="spellStart"/>
      <w:r w:rsidRPr="00AA4FD4">
        <w:t>UM_Window_Size</w:t>
      </w:r>
      <w:proofErr w:type="spellEnd"/>
      <w:r w:rsidRPr="00AA4FD4">
        <w:t>)] modulo 2</w:t>
      </w:r>
      <w:r w:rsidRPr="00AA4FD4">
        <w:rPr>
          <w:vertAlign w:val="superscript"/>
        </w:rPr>
        <w:t>[</w:t>
      </w:r>
      <w:proofErr w:type="spellStart"/>
      <w:r w:rsidRPr="00AA4FD4">
        <w:rPr>
          <w:rFonts w:eastAsia="MS Mincho"/>
          <w:i/>
          <w:vertAlign w:val="superscript"/>
        </w:rPr>
        <w:t>sn-FieldLength</w:t>
      </w:r>
      <w:proofErr w:type="spellEnd"/>
      <w:r w:rsidRPr="00AA4FD4">
        <w:rPr>
          <w:vertAlign w:val="superscript"/>
        </w:rPr>
        <w:t>]</w:t>
      </w:r>
      <w:r w:rsidRPr="00AA4FD4">
        <w:t xml:space="preserve"> &lt; [</w:t>
      </w:r>
      <w:proofErr w:type="spellStart"/>
      <w:r w:rsidRPr="00AA4FD4">
        <w:rPr>
          <w:szCs w:val="24"/>
          <w:lang w:eastAsia="ko-KR"/>
        </w:rPr>
        <w:t>RX_Next_</w:t>
      </w:r>
      <w:r w:rsidRPr="00AA4FD4">
        <w:rPr>
          <w:szCs w:val="24"/>
          <w:lang w:eastAsia="zh-CN"/>
        </w:rPr>
        <w:t>Highest</w:t>
      </w:r>
      <w:proofErr w:type="spellEnd"/>
      <w:r w:rsidRPr="00AA4FD4">
        <w:t>– (</w:t>
      </w:r>
      <w:proofErr w:type="spellStart"/>
      <w:r w:rsidRPr="00AA4FD4">
        <w:rPr>
          <w:szCs w:val="24"/>
          <w:lang w:eastAsia="ko-KR"/>
        </w:rPr>
        <w:t>RX_Next_</w:t>
      </w:r>
      <w:r w:rsidRPr="00AA4FD4">
        <w:rPr>
          <w:szCs w:val="24"/>
          <w:lang w:eastAsia="zh-CN"/>
        </w:rPr>
        <w:t>Highest</w:t>
      </w:r>
      <w:proofErr w:type="spellEnd"/>
      <w:r w:rsidRPr="00AA4FD4">
        <w:t xml:space="preserve">– </w:t>
      </w:r>
      <w:proofErr w:type="spellStart"/>
      <w:r w:rsidRPr="00AA4FD4">
        <w:t>UM_Window_Size</w:t>
      </w:r>
      <w:proofErr w:type="spellEnd"/>
      <w:r w:rsidRPr="00AA4FD4">
        <w:t>)] modulo 2</w:t>
      </w:r>
      <w:r w:rsidRPr="00AA4FD4">
        <w:rPr>
          <w:vertAlign w:val="superscript"/>
        </w:rPr>
        <w:t>[</w:t>
      </w:r>
      <w:proofErr w:type="spellStart"/>
      <w:r w:rsidRPr="00AA4FD4">
        <w:rPr>
          <w:rFonts w:eastAsia="MS Mincho"/>
          <w:i/>
          <w:vertAlign w:val="superscript"/>
        </w:rPr>
        <w:t>sn-FieldLength</w:t>
      </w:r>
      <w:proofErr w:type="spellEnd"/>
      <w:r w:rsidRPr="00AA4FD4">
        <w:rPr>
          <w:vertAlign w:val="superscript"/>
        </w:rPr>
        <w:t>]</w:t>
      </w:r>
      <w:r w:rsidRPr="00AA4FD4">
        <w:t xml:space="preserve">), where </w:t>
      </w:r>
      <w:proofErr w:type="spellStart"/>
      <w:r w:rsidRPr="00AA4FD4">
        <w:rPr>
          <w:i/>
        </w:rPr>
        <w:t>sn-FieldLength</w:t>
      </w:r>
      <w:proofErr w:type="spellEnd"/>
      <w:r w:rsidRPr="00AA4FD4">
        <w:t xml:space="preserve"> is 6 or 12 for 6 bit SN and 12 bit SN, respectively.</w:t>
      </w:r>
    </w:p>
    <w:p w14:paraId="4601B049" w14:textId="77777777" w:rsidR="00E8215E" w:rsidRPr="00AA4FD4" w:rsidRDefault="00E8215E" w:rsidP="00E8215E">
      <w:r w:rsidRPr="00AA4FD4">
        <w:t>The transmitting side of each AM RLC entity shall maintain the following state variables:</w:t>
      </w:r>
    </w:p>
    <w:p w14:paraId="49D4A7ED" w14:textId="77777777" w:rsidR="00E8215E" w:rsidRPr="00AA4FD4" w:rsidRDefault="00DC0AA7" w:rsidP="00E8215E">
      <w:r w:rsidRPr="00AA4FD4">
        <w:lastRenderedPageBreak/>
        <w:t xml:space="preserve">a) </w:t>
      </w:r>
      <w:proofErr w:type="spellStart"/>
      <w:r w:rsidR="00E8215E" w:rsidRPr="00AA4FD4">
        <w:t>TX_Next_Ack</w:t>
      </w:r>
      <w:proofErr w:type="spellEnd"/>
      <w:r w:rsidR="00E8215E" w:rsidRPr="00AA4FD4">
        <w:t xml:space="preserve"> – Acknowledgement state variable</w:t>
      </w:r>
    </w:p>
    <w:p w14:paraId="7E3B0CE8" w14:textId="77777777" w:rsidR="00E8215E" w:rsidRPr="00AA4FD4" w:rsidRDefault="00E8215E" w:rsidP="00E8215E">
      <w:r w:rsidRPr="00AA4FD4">
        <w:t xml:space="preserve">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w:t>
      </w:r>
      <w:proofErr w:type="spellStart"/>
      <w:r w:rsidRPr="00AA4FD4">
        <w:t>TX_Next_Ack</w:t>
      </w:r>
      <w:proofErr w:type="spellEnd"/>
      <w:r w:rsidRPr="00AA4FD4" w:rsidDel="004528A5">
        <w:t>.</w:t>
      </w:r>
    </w:p>
    <w:p w14:paraId="3A6B0A01" w14:textId="77777777" w:rsidR="00E8215E" w:rsidRPr="00AA4FD4" w:rsidRDefault="00E8215E" w:rsidP="00E8215E">
      <w:r w:rsidRPr="00AA4FD4">
        <w:t xml:space="preserve">b) </w:t>
      </w:r>
      <w:proofErr w:type="spellStart"/>
      <w:r w:rsidRPr="00AA4FD4">
        <w:t>TX_Next</w:t>
      </w:r>
      <w:proofErr w:type="spellEnd"/>
      <w:r w:rsidRPr="00AA4FD4">
        <w:t xml:space="preserve"> – Send state variable</w:t>
      </w:r>
    </w:p>
    <w:p w14:paraId="376BAD98" w14:textId="77777777" w:rsidR="00E8215E" w:rsidRPr="00AA4FD4" w:rsidRDefault="00E8215E" w:rsidP="00E8215E">
      <w:r w:rsidRPr="00AA4FD4">
        <w:t xml:space="preserve">This state variable holds the value of the SN to be assigned for the next newly generated AMD PDU. It is initially set to 0, and is updated whenever the AM RLC entity </w:t>
      </w:r>
      <w:r w:rsidR="004A770A" w:rsidRPr="00AA4FD4">
        <w:t xml:space="preserve">constructs </w:t>
      </w:r>
      <w:r w:rsidRPr="00AA4FD4">
        <w:t xml:space="preserve">an AMD PDU with SN = </w:t>
      </w:r>
      <w:proofErr w:type="spellStart"/>
      <w:r w:rsidRPr="00AA4FD4">
        <w:t>TX_Next</w:t>
      </w:r>
      <w:proofErr w:type="spellEnd"/>
      <w:r w:rsidR="004A770A" w:rsidRPr="00AA4FD4">
        <w:t xml:space="preserve"> and contains an RLC SDU or the last segment of a RLC SDU</w:t>
      </w:r>
      <w:r w:rsidRPr="00AA4FD4">
        <w:t>.</w:t>
      </w:r>
    </w:p>
    <w:p w14:paraId="38EF62E8" w14:textId="77777777" w:rsidR="00E8215E" w:rsidRPr="00AA4FD4" w:rsidRDefault="00E8215E" w:rsidP="00E8215E">
      <w:r w:rsidRPr="00AA4FD4">
        <w:t>c) POLL_SN – Poll send state variable</w:t>
      </w:r>
    </w:p>
    <w:p w14:paraId="52B22B15" w14:textId="77777777" w:rsidR="00E8215E" w:rsidRPr="00AA4FD4" w:rsidRDefault="00E8215E" w:rsidP="00E8215E">
      <w:r w:rsidRPr="00AA4FD4">
        <w:t xml:space="preserve">This state variable holds the value of </w:t>
      </w:r>
      <w:r w:rsidR="001E2775" w:rsidRPr="00AA4FD4">
        <w:t>the highest SN of the AMD PDU among the AMD PDUs submitted to lower layer when POLL_SN is set according to sub clause 5.3.3.2</w:t>
      </w:r>
      <w:r w:rsidRPr="00AA4FD4">
        <w:t>. It is initially set to 0.</w:t>
      </w:r>
    </w:p>
    <w:p w14:paraId="182BA570" w14:textId="77777777" w:rsidR="00272A57" w:rsidRPr="00AA4FD4" w:rsidRDefault="00272A57" w:rsidP="00272A57">
      <w:r w:rsidRPr="00AA4FD4">
        <w:t>The transmitting side of each AM RLC entity shall maintain the following counters:</w:t>
      </w:r>
    </w:p>
    <w:p w14:paraId="5D76873D" w14:textId="77777777" w:rsidR="00272A57" w:rsidRPr="00AA4FD4" w:rsidRDefault="00272A57" w:rsidP="00272A57">
      <w:r w:rsidRPr="00AA4FD4">
        <w:t>a) PDU_WITHOUT_POLL – Counter</w:t>
      </w:r>
    </w:p>
    <w:p w14:paraId="272F08ED" w14:textId="77777777" w:rsidR="00272A57" w:rsidRPr="00AA4FD4" w:rsidRDefault="00272A57" w:rsidP="00272A57">
      <w:r w:rsidRPr="00AA4FD4">
        <w:t>This counter is initially set to 0. It counts the number of AMD PDUs sent since the most recent poll bit was transmitted.</w:t>
      </w:r>
    </w:p>
    <w:p w14:paraId="527636CD" w14:textId="77777777" w:rsidR="00272A57" w:rsidRPr="00AA4FD4" w:rsidRDefault="00272A57" w:rsidP="00272A57">
      <w:r w:rsidRPr="00AA4FD4">
        <w:t>b) BYTE_WITHOUT_POLL – Counter</w:t>
      </w:r>
    </w:p>
    <w:p w14:paraId="1C2133FC" w14:textId="77777777" w:rsidR="00272A57" w:rsidRPr="00AA4FD4" w:rsidRDefault="00272A57" w:rsidP="00272A57">
      <w:r w:rsidRPr="00AA4FD4">
        <w:t>This counter is initially set to 0. It counts the number of data bytes sent since the most recent poll bit was transmitted.</w:t>
      </w:r>
    </w:p>
    <w:p w14:paraId="40D41866" w14:textId="77777777" w:rsidR="00272A57" w:rsidRPr="00AA4FD4" w:rsidRDefault="00272A57" w:rsidP="00272A57">
      <w:pPr>
        <w:rPr>
          <w:rFonts w:eastAsia="MS Mincho"/>
        </w:rPr>
      </w:pPr>
      <w:r w:rsidRPr="00AA4FD4">
        <w:rPr>
          <w:rFonts w:eastAsia="MS Mincho"/>
        </w:rPr>
        <w:t>c) RETX_COUNT – Counter</w:t>
      </w:r>
    </w:p>
    <w:p w14:paraId="23B8D055" w14:textId="77777777" w:rsidR="00E8215E" w:rsidRPr="00AA4FD4" w:rsidRDefault="00272A57" w:rsidP="00E8215E">
      <w:r w:rsidRPr="00AA4FD4">
        <w:rPr>
          <w:rFonts w:eastAsia="MS Mincho"/>
        </w:rPr>
        <w:t xml:space="preserve">This counter counts the number of retransmissions of an RLC SDU or RLC SDU segment (see clause </w:t>
      </w:r>
      <w:r w:rsidR="00D230C8" w:rsidRPr="00AA4FD4">
        <w:rPr>
          <w:rFonts w:eastAsia="MS Mincho"/>
        </w:rPr>
        <w:t>5.3.2</w:t>
      </w:r>
      <w:r w:rsidRPr="00AA4FD4">
        <w:rPr>
          <w:rFonts w:eastAsia="MS Mincho"/>
        </w:rPr>
        <w:t xml:space="preserve">). There is one RETX_COUNT counter </w:t>
      </w:r>
      <w:r w:rsidR="004A6B64" w:rsidRPr="00AA4FD4">
        <w:rPr>
          <w:rFonts w:eastAsia="MS Mincho"/>
        </w:rPr>
        <w:t xml:space="preserve">maintained </w:t>
      </w:r>
      <w:r w:rsidRPr="00AA4FD4">
        <w:rPr>
          <w:rFonts w:eastAsia="MS Mincho"/>
        </w:rPr>
        <w:t>per RLC SDU</w:t>
      </w:r>
      <w:r w:rsidR="00C836E6" w:rsidRPr="00AA4FD4">
        <w:rPr>
          <w:rFonts w:eastAsia="MS Mincho"/>
        </w:rPr>
        <w:t>.</w:t>
      </w:r>
    </w:p>
    <w:p w14:paraId="041D071A" w14:textId="77777777" w:rsidR="00E8215E" w:rsidRPr="00AA4FD4" w:rsidRDefault="00E8215E" w:rsidP="00E8215E">
      <w:r w:rsidRPr="00AA4FD4">
        <w:t>The receiving side of each AM RLC entity shall maintain the following state variables:</w:t>
      </w:r>
    </w:p>
    <w:p w14:paraId="68A62917" w14:textId="77777777" w:rsidR="00E8215E" w:rsidRPr="00AA4FD4" w:rsidRDefault="00E8215E" w:rsidP="00E8215E">
      <w:r w:rsidRPr="00AA4FD4">
        <w:t xml:space="preserve">a) </w:t>
      </w:r>
      <w:proofErr w:type="spellStart"/>
      <w:r w:rsidRPr="00AA4FD4">
        <w:t>RX_Next</w:t>
      </w:r>
      <w:proofErr w:type="spellEnd"/>
      <w:r w:rsidRPr="00AA4FD4">
        <w:t xml:space="preserve"> – Receive state variable</w:t>
      </w:r>
    </w:p>
    <w:p w14:paraId="49833D7C" w14:textId="77777777" w:rsidR="00E8215E" w:rsidRPr="00AA4FD4" w:rsidRDefault="00E8215E" w:rsidP="00E8215E">
      <w:r w:rsidRPr="00AA4FD4">
        <w:t xml:space="preserve">This state variable holds the value of the SN following the last in-sequence completely received RLC SDU, and it serves as the lower edge of the receiving window. It is initially set to 0, and is updated whenever the AM RLC entity receives an RLC SDU with SN = </w:t>
      </w:r>
      <w:proofErr w:type="spellStart"/>
      <w:r w:rsidRPr="00AA4FD4">
        <w:t>RX_Next</w:t>
      </w:r>
      <w:proofErr w:type="spellEnd"/>
      <w:r w:rsidRPr="00AA4FD4">
        <w:t>.</w:t>
      </w:r>
    </w:p>
    <w:p w14:paraId="4ADA87A0" w14:textId="77777777" w:rsidR="00E8215E" w:rsidRPr="00AA4FD4" w:rsidRDefault="00E8215E" w:rsidP="00E8215E">
      <w:r w:rsidRPr="00AA4FD4">
        <w:t xml:space="preserve">b) </w:t>
      </w:r>
      <w:proofErr w:type="spellStart"/>
      <w:r w:rsidRPr="00AA4FD4">
        <w:t>RX_Next_Status_Trigger</w:t>
      </w:r>
      <w:proofErr w:type="spellEnd"/>
      <w:r w:rsidRPr="00AA4FD4">
        <w:t xml:space="preserve"> – </w:t>
      </w:r>
      <w:r w:rsidR="00A86600" w:rsidRPr="00AA4FD4">
        <w:rPr>
          <w:i/>
        </w:rPr>
        <w:t>t-Reassembly</w:t>
      </w:r>
      <w:r w:rsidRPr="00AA4FD4">
        <w:t xml:space="preserve"> state variable</w:t>
      </w:r>
    </w:p>
    <w:p w14:paraId="3C91ED33" w14:textId="77777777" w:rsidR="00E8215E" w:rsidRPr="00AA4FD4" w:rsidRDefault="00E8215E" w:rsidP="00E8215E">
      <w:r w:rsidRPr="00AA4FD4">
        <w:t xml:space="preserve">This state variable holds the value of the SN following the SN of the RLC SDU which triggered </w:t>
      </w:r>
      <w:r w:rsidR="00A86600" w:rsidRPr="00AA4FD4">
        <w:rPr>
          <w:i/>
        </w:rPr>
        <w:t>t-Reassembly</w:t>
      </w:r>
      <w:r w:rsidRPr="00AA4FD4">
        <w:t>.</w:t>
      </w:r>
    </w:p>
    <w:p w14:paraId="4545A2D5" w14:textId="77777777" w:rsidR="00E8215E" w:rsidRPr="00AA4FD4" w:rsidRDefault="00E8215E" w:rsidP="00E8215E">
      <w:r w:rsidRPr="00AA4FD4">
        <w:t xml:space="preserve">c) </w:t>
      </w:r>
      <w:proofErr w:type="spellStart"/>
      <w:r w:rsidRPr="00AA4FD4">
        <w:t>RX_Highest_Status</w:t>
      </w:r>
      <w:proofErr w:type="spellEnd"/>
      <w:r w:rsidRPr="00AA4FD4">
        <w:t xml:space="preserve"> – Maximum STATUS transmit state variable</w:t>
      </w:r>
    </w:p>
    <w:p w14:paraId="1B848F09" w14:textId="77777777" w:rsidR="00E8215E" w:rsidRPr="00AA4FD4" w:rsidRDefault="00E8215E" w:rsidP="00E8215E">
      <w:r w:rsidRPr="00AA4FD4">
        <w:t xml:space="preserve">This state variable holds the highest possible value of the SN which can be indicated by </w:t>
      </w:r>
      <w:r w:rsidR="00054FF2" w:rsidRPr="00AA4FD4">
        <w:t>"</w:t>
      </w:r>
      <w:r w:rsidRPr="00AA4FD4">
        <w:t>ACK_SN</w:t>
      </w:r>
      <w:r w:rsidR="00054FF2" w:rsidRPr="00AA4FD4">
        <w:t>"</w:t>
      </w:r>
      <w:r w:rsidRPr="00AA4FD4">
        <w:t xml:space="preserve"> when a STATUS PDU needs to be constructed. It is initially set to 0.</w:t>
      </w:r>
    </w:p>
    <w:p w14:paraId="477014F3" w14:textId="77777777" w:rsidR="00E8215E" w:rsidRPr="00AA4FD4" w:rsidRDefault="00E8215E" w:rsidP="00E8215E">
      <w:proofErr w:type="gramStart"/>
      <w:r w:rsidRPr="00AA4FD4">
        <w:t>d</w:t>
      </w:r>
      <w:proofErr w:type="gramEnd"/>
      <w:r w:rsidRPr="00AA4FD4">
        <w:t xml:space="preserve">) </w:t>
      </w:r>
      <w:proofErr w:type="spellStart"/>
      <w:r w:rsidR="005E156E" w:rsidRPr="00AA4FD4">
        <w:t>RX_Next_Highest</w:t>
      </w:r>
      <w:proofErr w:type="spellEnd"/>
      <w:r w:rsidR="003654A5" w:rsidRPr="00AA4FD4">
        <w:t xml:space="preserve"> </w:t>
      </w:r>
      <w:r w:rsidRPr="00AA4FD4">
        <w:t>– Highest received state variable</w:t>
      </w:r>
    </w:p>
    <w:p w14:paraId="31E08F76" w14:textId="77777777" w:rsidR="00CE128A" w:rsidRPr="00AA4FD4" w:rsidRDefault="00E8215E" w:rsidP="00053A01">
      <w:r w:rsidRPr="00AA4FD4">
        <w:t>This state variable holds the value of the SN following the SN of the RLC SDU with the highest SN among received RLC SDUs. It is initially set to 0.</w:t>
      </w:r>
    </w:p>
    <w:p w14:paraId="0EEC6BE6" w14:textId="77777777" w:rsidR="005E156E" w:rsidRPr="00AA4FD4" w:rsidRDefault="005E156E" w:rsidP="005E156E">
      <w:r w:rsidRPr="00AA4FD4">
        <w:t>Each transmitting UM RLC entity shall maintain the following state variables:</w:t>
      </w:r>
    </w:p>
    <w:p w14:paraId="1EF41BB7" w14:textId="77777777" w:rsidR="005E156E" w:rsidRPr="00AA4FD4" w:rsidRDefault="005E156E" w:rsidP="00E05B07">
      <w:r w:rsidRPr="00AA4FD4">
        <w:t xml:space="preserve">a) </w:t>
      </w:r>
      <w:proofErr w:type="spellStart"/>
      <w:r w:rsidRPr="00AA4FD4">
        <w:t>TX_Next</w:t>
      </w:r>
      <w:proofErr w:type="spellEnd"/>
      <w:r w:rsidR="00FC22D9" w:rsidRPr="00AA4FD4">
        <w:t xml:space="preserve"> – UM send state variable</w:t>
      </w:r>
    </w:p>
    <w:p w14:paraId="15D8080F" w14:textId="77777777" w:rsidR="005E156E" w:rsidRPr="00AA4FD4" w:rsidRDefault="005E156E" w:rsidP="00E05B07">
      <w:r w:rsidRPr="00AA4FD4">
        <w:t xml:space="preserve">This state variable holds the value of the SN to be assigned for the next newly generated UMD PDU with segment. It is initially set to 0, and is updated after the UM RLC entity </w:t>
      </w:r>
      <w:r w:rsidR="006C2493" w:rsidRPr="00AA4FD4">
        <w:t xml:space="preserve">submits </w:t>
      </w:r>
      <w:r w:rsidRPr="00AA4FD4">
        <w:t xml:space="preserve">a UMD PDU including the last segment of </w:t>
      </w:r>
      <w:r w:rsidR="002C1A0B" w:rsidRPr="00AA4FD4">
        <w:t>an RLC</w:t>
      </w:r>
      <w:r w:rsidRPr="00AA4FD4">
        <w:t xml:space="preserve"> SDU</w:t>
      </w:r>
      <w:r w:rsidR="006C2493" w:rsidRPr="00AA4FD4">
        <w:t xml:space="preserve"> to lower layers</w:t>
      </w:r>
      <w:r w:rsidRPr="00AA4FD4">
        <w:t>.</w:t>
      </w:r>
    </w:p>
    <w:p w14:paraId="1BB9F35B" w14:textId="77777777" w:rsidR="005E156E" w:rsidRPr="00172420" w:rsidRDefault="005E156E" w:rsidP="005E156E">
      <w:r w:rsidRPr="00172420">
        <w:t>Each receiving UM RLC entity shall maintain the following state variables:</w:t>
      </w:r>
    </w:p>
    <w:p w14:paraId="47B99D9C" w14:textId="77777777" w:rsidR="005E156E" w:rsidRPr="00172420" w:rsidRDefault="00FC22D9" w:rsidP="005E156E">
      <w:pPr>
        <w:rPr>
          <w:szCs w:val="24"/>
          <w:lang w:eastAsia="ko-KR"/>
        </w:rPr>
      </w:pPr>
      <w:r w:rsidRPr="00172420">
        <w:t>a</w:t>
      </w:r>
      <w:r w:rsidR="005E156E" w:rsidRPr="00172420">
        <w:t xml:space="preserve">) </w:t>
      </w:r>
      <w:proofErr w:type="spellStart"/>
      <w:r w:rsidR="005E156E" w:rsidRPr="00172420">
        <w:rPr>
          <w:szCs w:val="24"/>
          <w:lang w:eastAsia="ko-KR"/>
        </w:rPr>
        <w:t>RX_Next_Reassembly</w:t>
      </w:r>
      <w:proofErr w:type="spellEnd"/>
      <w:r w:rsidR="005E156E" w:rsidRPr="00172420">
        <w:rPr>
          <w:szCs w:val="24"/>
          <w:lang w:eastAsia="ko-KR"/>
        </w:rPr>
        <w:t xml:space="preserve"> – UM receive state variable</w:t>
      </w:r>
    </w:p>
    <w:p w14:paraId="36E04250" w14:textId="10319D61" w:rsidR="005E156E" w:rsidRDefault="005E156E" w:rsidP="005E156E">
      <w:pPr>
        <w:rPr>
          <w:ins w:id="440" w:author="만든 이"/>
          <w:szCs w:val="24"/>
        </w:rPr>
      </w:pPr>
      <w:r w:rsidRPr="00172420">
        <w:rPr>
          <w:szCs w:val="24"/>
        </w:rPr>
        <w:lastRenderedPageBreak/>
        <w:t>This state variable holds the value of the earliest SN that is still considered for reassembly. It is initially set to 0.</w:t>
      </w:r>
      <w:r w:rsidR="009353A5" w:rsidRPr="00172420">
        <w:t xml:space="preserve"> For </w:t>
      </w:r>
      <w:proofErr w:type="spellStart"/>
      <w:r w:rsidR="009353A5" w:rsidRPr="00172420">
        <w:t>groupcast</w:t>
      </w:r>
      <w:proofErr w:type="spellEnd"/>
      <w:r w:rsidR="009353A5" w:rsidRPr="00172420">
        <w:t xml:space="preserve"> and broadcast of NR </w:t>
      </w:r>
      <w:proofErr w:type="spellStart"/>
      <w:r w:rsidR="009353A5" w:rsidRPr="00172420">
        <w:rPr>
          <w:lang w:eastAsia="zh-CN"/>
        </w:rPr>
        <w:t>s</w:t>
      </w:r>
      <w:r w:rsidR="009353A5" w:rsidRPr="00172420">
        <w:t>idelink</w:t>
      </w:r>
      <w:proofErr w:type="spellEnd"/>
      <w:r w:rsidR="009353A5" w:rsidRPr="00172420">
        <w:t xml:space="preserve"> communication</w:t>
      </w:r>
      <w:ins w:id="441" w:author="만든 이">
        <w:r w:rsidR="00B35E53">
          <w:t xml:space="preserve"> or for SL-SRB4 </w:t>
        </w:r>
        <w:r w:rsidR="00B35E53" w:rsidRPr="00B35E53">
          <w:t xml:space="preserve">for broadcast and </w:t>
        </w:r>
        <w:proofErr w:type="spellStart"/>
        <w:r w:rsidR="00B35E53" w:rsidRPr="00B35E53">
          <w:t>groupcast</w:t>
        </w:r>
        <w:proofErr w:type="spellEnd"/>
        <w:r w:rsidR="00B35E53" w:rsidRPr="00B35E53">
          <w:t xml:space="preserve"> based Relay discovery</w:t>
        </w:r>
      </w:ins>
      <w:r w:rsidR="009353A5" w:rsidRPr="00172420">
        <w:rPr>
          <w:szCs w:val="24"/>
        </w:rPr>
        <w:t>, it is initially set to the SN of the first received UMD PDU containing an SN.</w:t>
      </w:r>
    </w:p>
    <w:p w14:paraId="545CCC54" w14:textId="2802AD88" w:rsidR="00403B7C" w:rsidRPr="00917C36" w:rsidDel="00B35E53" w:rsidRDefault="00403B7C" w:rsidP="005E156E">
      <w:pPr>
        <w:rPr>
          <w:del w:id="442" w:author="만든 이"/>
          <w:i/>
          <w:szCs w:val="24"/>
        </w:rPr>
      </w:pPr>
      <w:commentRangeStart w:id="443"/>
      <w:commentRangeStart w:id="444"/>
      <w:ins w:id="445" w:author="만든 이">
        <w:del w:id="446" w:author="만든 이">
          <w:r w:rsidRPr="00917C36" w:rsidDel="00B35E53">
            <w:rPr>
              <w:i/>
              <w:szCs w:val="24"/>
            </w:rPr>
            <w:delText>Editor’s</w:delText>
          </w:r>
        </w:del>
      </w:ins>
      <w:commentRangeEnd w:id="443"/>
      <w:del w:id="447" w:author="만든 이">
        <w:r w:rsidR="004C2E51" w:rsidDel="00B35E53">
          <w:rPr>
            <w:rStyle w:val="ad"/>
            <w:rFonts w:eastAsiaTheme="minorEastAsia"/>
            <w:lang w:eastAsia="en-US"/>
          </w:rPr>
          <w:commentReference w:id="443"/>
        </w:r>
        <w:commentRangeEnd w:id="444"/>
        <w:r w:rsidR="00E624CC" w:rsidDel="00B35E53">
          <w:rPr>
            <w:rStyle w:val="ad"/>
            <w:rFonts w:eastAsiaTheme="minorEastAsia"/>
            <w:lang w:eastAsia="en-US"/>
          </w:rPr>
          <w:commentReference w:id="444"/>
        </w:r>
      </w:del>
      <w:ins w:id="448" w:author="만든 이">
        <w:del w:id="449" w:author="만든 이">
          <w:r w:rsidRPr="00917C36" w:rsidDel="00B35E53">
            <w:rPr>
              <w:i/>
              <w:szCs w:val="24"/>
            </w:rPr>
            <w:delText xml:space="preserve"> Note: FFS for RX_Next_Reassembly for SL-SRB4 </w:delText>
          </w:r>
        </w:del>
      </w:ins>
    </w:p>
    <w:p w14:paraId="0717A77C" w14:textId="77777777" w:rsidR="005E156E" w:rsidRPr="00AA4FD4" w:rsidRDefault="00FC22D9" w:rsidP="005E156E">
      <w:pPr>
        <w:rPr>
          <w:szCs w:val="24"/>
        </w:rPr>
      </w:pPr>
      <w:proofErr w:type="gramStart"/>
      <w:r w:rsidRPr="00AA4FD4">
        <w:t>b</w:t>
      </w:r>
      <w:proofErr w:type="gramEnd"/>
      <w:r w:rsidR="005E156E" w:rsidRPr="00AA4FD4">
        <w:t xml:space="preserve">) </w:t>
      </w:r>
      <w:proofErr w:type="spellStart"/>
      <w:r w:rsidR="005E156E" w:rsidRPr="00AA4FD4">
        <w:rPr>
          <w:szCs w:val="24"/>
          <w:lang w:eastAsia="ko-KR"/>
        </w:rPr>
        <w:t>RX_Timer_Trigger</w:t>
      </w:r>
      <w:proofErr w:type="spellEnd"/>
      <w:r w:rsidR="005E156E" w:rsidRPr="00AA4FD4">
        <w:rPr>
          <w:szCs w:val="24"/>
        </w:rPr>
        <w:t xml:space="preserve"> – UM </w:t>
      </w:r>
      <w:r w:rsidR="005E156E" w:rsidRPr="00AA4FD4">
        <w:rPr>
          <w:i/>
          <w:szCs w:val="24"/>
        </w:rPr>
        <w:t>t-Reassembly</w:t>
      </w:r>
      <w:r w:rsidR="005E156E" w:rsidRPr="00AA4FD4">
        <w:rPr>
          <w:szCs w:val="24"/>
        </w:rPr>
        <w:t xml:space="preserve"> state variable</w:t>
      </w:r>
    </w:p>
    <w:p w14:paraId="3180E1EA" w14:textId="77777777" w:rsidR="005E156E" w:rsidRPr="00AA4FD4" w:rsidRDefault="005E156E" w:rsidP="005E156E">
      <w:pPr>
        <w:rPr>
          <w:szCs w:val="24"/>
        </w:rPr>
      </w:pPr>
      <w:r w:rsidRPr="00AA4FD4">
        <w:rPr>
          <w:szCs w:val="24"/>
        </w:rPr>
        <w:t xml:space="preserve">This state variable holds the value of the SN following the SN which triggered </w:t>
      </w:r>
      <w:r w:rsidRPr="00AA4FD4">
        <w:rPr>
          <w:i/>
          <w:szCs w:val="24"/>
        </w:rPr>
        <w:t>t-Reassembly</w:t>
      </w:r>
      <w:r w:rsidRPr="00AA4FD4">
        <w:rPr>
          <w:szCs w:val="24"/>
        </w:rPr>
        <w:t>.</w:t>
      </w:r>
    </w:p>
    <w:p w14:paraId="3867ABBE" w14:textId="77777777" w:rsidR="005E156E" w:rsidRPr="00172420" w:rsidRDefault="00FC22D9" w:rsidP="005E156E">
      <w:pPr>
        <w:rPr>
          <w:szCs w:val="24"/>
          <w:lang w:eastAsia="ko-KR"/>
        </w:rPr>
      </w:pPr>
      <w:r w:rsidRPr="00172420">
        <w:t>c</w:t>
      </w:r>
      <w:r w:rsidR="005E156E" w:rsidRPr="00172420">
        <w:t xml:space="preserve">) </w:t>
      </w:r>
      <w:proofErr w:type="spellStart"/>
      <w:r w:rsidR="005E156E" w:rsidRPr="00172420">
        <w:rPr>
          <w:szCs w:val="24"/>
          <w:lang w:eastAsia="ko-KR"/>
        </w:rPr>
        <w:t>RX_Next_Highest</w:t>
      </w:r>
      <w:proofErr w:type="spellEnd"/>
      <w:r w:rsidR="005E156E" w:rsidRPr="00172420">
        <w:rPr>
          <w:szCs w:val="24"/>
          <w:lang w:eastAsia="ko-KR"/>
        </w:rPr>
        <w:t>– UM receive state variable</w:t>
      </w:r>
    </w:p>
    <w:p w14:paraId="7C347AC7" w14:textId="6D5F6AC5" w:rsidR="005E156E" w:rsidRDefault="005E156E" w:rsidP="00621132">
      <w:pPr>
        <w:rPr>
          <w:ins w:id="450" w:author="만든 이"/>
          <w:szCs w:val="24"/>
        </w:rPr>
      </w:pPr>
      <w:r w:rsidRPr="00172420">
        <w:rPr>
          <w:szCs w:val="24"/>
        </w:rPr>
        <w:t>This state variable holds the value of the SN following the SN of the UMD PDU with the highest SN among received UMD PDUs. It serves as the higher edge of the reassembly window. It is initially set to 0.</w:t>
      </w:r>
      <w:r w:rsidR="009353A5" w:rsidRPr="00172420">
        <w:t xml:space="preserve"> For </w:t>
      </w:r>
      <w:proofErr w:type="spellStart"/>
      <w:r w:rsidR="009353A5" w:rsidRPr="00172420">
        <w:t>groupcast</w:t>
      </w:r>
      <w:proofErr w:type="spellEnd"/>
      <w:r w:rsidR="009353A5" w:rsidRPr="00172420">
        <w:t xml:space="preserve"> and broadcast of NR </w:t>
      </w:r>
      <w:proofErr w:type="spellStart"/>
      <w:r w:rsidR="009353A5" w:rsidRPr="00172420">
        <w:t>sidelink</w:t>
      </w:r>
      <w:proofErr w:type="spellEnd"/>
      <w:r w:rsidR="009353A5" w:rsidRPr="00172420">
        <w:t xml:space="preserve"> communication</w:t>
      </w:r>
      <w:ins w:id="451" w:author="만든 이">
        <w:r w:rsidR="00B35E53">
          <w:t xml:space="preserve"> </w:t>
        </w:r>
        <w:r w:rsidR="00B35E53">
          <w:t xml:space="preserve">or for SL-SRB4 </w:t>
        </w:r>
        <w:r w:rsidR="00B35E53" w:rsidRPr="00B35E53">
          <w:t xml:space="preserve">for broadcast and </w:t>
        </w:r>
        <w:proofErr w:type="spellStart"/>
        <w:r w:rsidR="00B35E53" w:rsidRPr="00B35E53">
          <w:t>groupcast</w:t>
        </w:r>
        <w:proofErr w:type="spellEnd"/>
        <w:r w:rsidR="00B35E53" w:rsidRPr="00B35E53">
          <w:t xml:space="preserve"> based Relay discovery</w:t>
        </w:r>
      </w:ins>
      <w:r w:rsidR="009353A5" w:rsidRPr="00172420">
        <w:rPr>
          <w:szCs w:val="24"/>
        </w:rPr>
        <w:t>, it is initially set to the SN of the first received UMD PDU containing an SN.</w:t>
      </w:r>
    </w:p>
    <w:p w14:paraId="04570D92" w14:textId="47D1ED23" w:rsidR="000E5457" w:rsidRPr="00917C36" w:rsidDel="00B35E53" w:rsidRDefault="000E5457" w:rsidP="00621132">
      <w:pPr>
        <w:rPr>
          <w:del w:id="452" w:author="만든 이"/>
          <w:i/>
        </w:rPr>
      </w:pPr>
      <w:commentRangeStart w:id="453"/>
      <w:commentRangeStart w:id="454"/>
      <w:ins w:id="455" w:author="만든 이">
        <w:del w:id="456" w:author="만든 이">
          <w:r w:rsidRPr="00917C36" w:rsidDel="00B35E53">
            <w:rPr>
              <w:i/>
              <w:szCs w:val="24"/>
            </w:rPr>
            <w:delText>Editor’s</w:delText>
          </w:r>
        </w:del>
      </w:ins>
      <w:commentRangeEnd w:id="453"/>
      <w:del w:id="457" w:author="만든 이">
        <w:r w:rsidR="004C2E51" w:rsidDel="00B35E53">
          <w:rPr>
            <w:rStyle w:val="ad"/>
            <w:rFonts w:eastAsiaTheme="minorEastAsia"/>
            <w:lang w:eastAsia="en-US"/>
          </w:rPr>
          <w:commentReference w:id="453"/>
        </w:r>
        <w:commentRangeEnd w:id="454"/>
        <w:r w:rsidR="005D6CF4" w:rsidDel="00B35E53">
          <w:rPr>
            <w:rStyle w:val="ad"/>
            <w:rFonts w:eastAsiaTheme="minorEastAsia"/>
            <w:lang w:eastAsia="en-US"/>
          </w:rPr>
          <w:commentReference w:id="454"/>
        </w:r>
      </w:del>
      <w:ins w:id="458" w:author="만든 이">
        <w:del w:id="459" w:author="만든 이">
          <w:r w:rsidRPr="00917C36" w:rsidDel="00B35E53">
            <w:rPr>
              <w:i/>
              <w:szCs w:val="24"/>
            </w:rPr>
            <w:delText xml:space="preserve"> Note: FFS for RX_Next_Highest for SL-SRB4</w:delText>
          </w:r>
        </w:del>
      </w:ins>
    </w:p>
    <w:p w14:paraId="1AB05576" w14:textId="77777777" w:rsidR="0021577D" w:rsidRPr="00AA4FD4" w:rsidRDefault="0021577D" w:rsidP="0021577D">
      <w:pPr>
        <w:pStyle w:val="2"/>
        <w:rPr>
          <w:rFonts w:eastAsia="MS Mincho"/>
        </w:rPr>
      </w:pPr>
      <w:bookmarkStart w:id="460" w:name="_Toc5722516"/>
      <w:bookmarkStart w:id="461" w:name="_Toc37463036"/>
      <w:bookmarkStart w:id="462" w:name="_Toc46502580"/>
      <w:bookmarkStart w:id="463" w:name="_Toc60824432"/>
      <w:r w:rsidRPr="00AA4FD4">
        <w:rPr>
          <w:rFonts w:eastAsia="MS Mincho"/>
        </w:rPr>
        <w:t>7</w:t>
      </w:r>
      <w:r w:rsidRPr="00AA4FD4">
        <w:t>.</w:t>
      </w:r>
      <w:r w:rsidRPr="00AA4FD4">
        <w:rPr>
          <w:rFonts w:eastAsia="MS Mincho"/>
        </w:rPr>
        <w:t>2</w:t>
      </w:r>
      <w:r w:rsidRPr="00AA4FD4">
        <w:tab/>
      </w:r>
      <w:r w:rsidRPr="00AA4FD4">
        <w:rPr>
          <w:rFonts w:eastAsia="MS Mincho"/>
        </w:rPr>
        <w:t>Constants</w:t>
      </w:r>
      <w:bookmarkEnd w:id="460"/>
      <w:bookmarkEnd w:id="461"/>
      <w:bookmarkEnd w:id="462"/>
      <w:bookmarkEnd w:id="463"/>
    </w:p>
    <w:p w14:paraId="79CB44EA" w14:textId="77777777" w:rsidR="00E8215E" w:rsidRPr="00AA4FD4" w:rsidRDefault="00E8215E" w:rsidP="00E8215E">
      <w:r w:rsidRPr="00AA4FD4">
        <w:t xml:space="preserve">a) </w:t>
      </w:r>
      <w:proofErr w:type="spellStart"/>
      <w:r w:rsidRPr="00AA4FD4">
        <w:t>AM_Window_Size</w:t>
      </w:r>
      <w:proofErr w:type="spellEnd"/>
    </w:p>
    <w:p w14:paraId="061FB5EE" w14:textId="77777777" w:rsidR="00E8215E" w:rsidRPr="00AA4FD4" w:rsidRDefault="00E8215E" w:rsidP="00053A01">
      <w:r w:rsidRPr="00AA4FD4">
        <w:t xml:space="preserve">This constant is used by both the transmitting side and the receiving side of each AM RLC entity. </w:t>
      </w:r>
      <w:proofErr w:type="spellStart"/>
      <w:r w:rsidRPr="00AA4FD4">
        <w:t>AM_Window_Size</w:t>
      </w:r>
      <w:proofErr w:type="spellEnd"/>
      <w:r w:rsidRPr="00AA4FD4">
        <w:t xml:space="preserve"> = 2048 when a 12 bit SN is used, </w:t>
      </w:r>
      <w:proofErr w:type="spellStart"/>
      <w:r w:rsidRPr="00AA4FD4">
        <w:t>AM_Window_Size</w:t>
      </w:r>
      <w:proofErr w:type="spellEnd"/>
      <w:r w:rsidRPr="00AA4FD4">
        <w:t xml:space="preserve"> = 131072 when an 18 bit SN is used.</w:t>
      </w:r>
    </w:p>
    <w:p w14:paraId="099314C0" w14:textId="77777777" w:rsidR="00CE128A" w:rsidRPr="00AA4FD4" w:rsidRDefault="00CE128A" w:rsidP="00CE128A">
      <w:pPr>
        <w:rPr>
          <w:szCs w:val="24"/>
        </w:rPr>
      </w:pPr>
      <w:r w:rsidRPr="00AA4FD4">
        <w:t xml:space="preserve">b) </w:t>
      </w:r>
      <w:proofErr w:type="spellStart"/>
      <w:r w:rsidRPr="00AA4FD4">
        <w:rPr>
          <w:szCs w:val="24"/>
        </w:rPr>
        <w:t>UM_Window_Size</w:t>
      </w:r>
      <w:proofErr w:type="spellEnd"/>
    </w:p>
    <w:p w14:paraId="6A8FC072" w14:textId="77777777" w:rsidR="00CE128A" w:rsidRPr="00AA4FD4" w:rsidRDefault="00CE128A" w:rsidP="00053A01">
      <w:r w:rsidRPr="00AA4FD4">
        <w:rPr>
          <w:szCs w:val="24"/>
        </w:rPr>
        <w:t xml:space="preserve">This constant is used by the receiving UM RLC entity to define SNs of those UMD SDUs that can be received without causing an advancement of the receiving window. </w:t>
      </w:r>
      <w:proofErr w:type="spellStart"/>
      <w:r w:rsidRPr="00AA4FD4">
        <w:rPr>
          <w:szCs w:val="24"/>
        </w:rPr>
        <w:t>UM_Window_Size</w:t>
      </w:r>
      <w:proofErr w:type="spellEnd"/>
      <w:r w:rsidRPr="00AA4FD4">
        <w:rPr>
          <w:szCs w:val="24"/>
        </w:rPr>
        <w:t xml:space="preserve"> = 32 when a 6 bit SN is configured, </w:t>
      </w:r>
      <w:proofErr w:type="spellStart"/>
      <w:r w:rsidRPr="00AA4FD4">
        <w:rPr>
          <w:szCs w:val="24"/>
        </w:rPr>
        <w:t>UM_Window_Size</w:t>
      </w:r>
      <w:proofErr w:type="spellEnd"/>
      <w:r w:rsidRPr="00AA4FD4">
        <w:rPr>
          <w:szCs w:val="24"/>
        </w:rPr>
        <w:t xml:space="preserve"> = 2048 when a 12 bit SN is configured.</w:t>
      </w:r>
    </w:p>
    <w:p w14:paraId="27D6C62F" w14:textId="77777777" w:rsidR="0021577D" w:rsidRPr="00AA4FD4" w:rsidRDefault="0021577D" w:rsidP="0021577D">
      <w:pPr>
        <w:pStyle w:val="2"/>
        <w:rPr>
          <w:rFonts w:eastAsia="MS Mincho"/>
        </w:rPr>
      </w:pPr>
      <w:bookmarkStart w:id="464" w:name="_Toc5722517"/>
      <w:bookmarkStart w:id="465" w:name="_Toc37463037"/>
      <w:bookmarkStart w:id="466" w:name="_Toc46502581"/>
      <w:bookmarkStart w:id="467" w:name="_Toc60824433"/>
      <w:r w:rsidRPr="00AA4FD4">
        <w:rPr>
          <w:rFonts w:eastAsia="MS Mincho"/>
        </w:rPr>
        <w:t>7</w:t>
      </w:r>
      <w:r w:rsidRPr="00AA4FD4">
        <w:t>.</w:t>
      </w:r>
      <w:r w:rsidRPr="00AA4FD4">
        <w:rPr>
          <w:rFonts w:eastAsia="MS Mincho"/>
        </w:rPr>
        <w:t>3</w:t>
      </w:r>
      <w:r w:rsidRPr="00AA4FD4">
        <w:tab/>
      </w:r>
      <w:r w:rsidRPr="00AA4FD4">
        <w:rPr>
          <w:rFonts w:eastAsia="MS Mincho"/>
        </w:rPr>
        <w:t>Timers</w:t>
      </w:r>
      <w:bookmarkEnd w:id="464"/>
      <w:bookmarkEnd w:id="465"/>
      <w:bookmarkEnd w:id="466"/>
      <w:bookmarkEnd w:id="467"/>
    </w:p>
    <w:p w14:paraId="757DBAB5" w14:textId="77777777" w:rsidR="00621132" w:rsidRPr="00AA4FD4" w:rsidRDefault="00621132" w:rsidP="00621132">
      <w:r w:rsidRPr="00AA4FD4">
        <w:t>The fol</w:t>
      </w:r>
      <w:r w:rsidR="00DC0AA7" w:rsidRPr="00AA4FD4">
        <w:t xml:space="preserve">lowing timers are configured by </w:t>
      </w:r>
      <w:r w:rsidR="00C2571D" w:rsidRPr="00AA4FD4">
        <w:t xml:space="preserve">TS 38.331 </w:t>
      </w:r>
      <w:r w:rsidRPr="00AA4FD4">
        <w:t>[5]:</w:t>
      </w:r>
    </w:p>
    <w:p w14:paraId="7370B673" w14:textId="77777777" w:rsidR="00621132" w:rsidRPr="00AA4FD4" w:rsidRDefault="00621132" w:rsidP="00621132">
      <w:r w:rsidRPr="00AA4FD4">
        <w:t xml:space="preserve">a) </w:t>
      </w:r>
      <w:r w:rsidRPr="00AA4FD4">
        <w:rPr>
          <w:i/>
        </w:rPr>
        <w:t>t-</w:t>
      </w:r>
      <w:proofErr w:type="spellStart"/>
      <w:r w:rsidRPr="00AA4FD4">
        <w:rPr>
          <w:i/>
        </w:rPr>
        <w:t>PollRetransmit</w:t>
      </w:r>
      <w:proofErr w:type="spellEnd"/>
    </w:p>
    <w:p w14:paraId="46144DFE" w14:textId="77777777" w:rsidR="00621132" w:rsidRPr="00AA4FD4" w:rsidRDefault="00621132" w:rsidP="00621132">
      <w:r w:rsidRPr="00AA4FD4">
        <w:t xml:space="preserve">This timer is used by the transmitting side of an AM RLC entity in order to retransmit a poll (see sub clause </w:t>
      </w:r>
      <w:r w:rsidR="00D230C8" w:rsidRPr="00AA4FD4">
        <w:t>5.3.3</w:t>
      </w:r>
      <w:r w:rsidRPr="00AA4FD4">
        <w:t>).</w:t>
      </w:r>
    </w:p>
    <w:p w14:paraId="1400D8A0" w14:textId="77777777" w:rsidR="00621132" w:rsidRPr="00AA4FD4" w:rsidRDefault="00621132" w:rsidP="00621132">
      <w:r w:rsidRPr="00AA4FD4">
        <w:t xml:space="preserve">b) </w:t>
      </w:r>
      <w:r w:rsidRPr="00AA4FD4">
        <w:rPr>
          <w:bCs/>
          <w:i/>
          <w:lang w:eastAsia="ko-KR"/>
        </w:rPr>
        <w:t>t-Reassembly</w:t>
      </w:r>
    </w:p>
    <w:p w14:paraId="7F83334F" w14:textId="77777777" w:rsidR="00621132" w:rsidRPr="00AA4FD4" w:rsidRDefault="00621132" w:rsidP="00621132">
      <w:r w:rsidRPr="00AA4FD4">
        <w:t>This timer is used by the receiving side of an AM RLC entity and receiving UM RLC entity in order to detect loss of RLC PDUs at lower layer (see sub clauses 5.</w:t>
      </w:r>
      <w:r w:rsidR="00DD7104" w:rsidRPr="00AA4FD4">
        <w:t>2</w:t>
      </w:r>
      <w:r w:rsidRPr="00AA4FD4">
        <w:t>.2.2 and 5.</w:t>
      </w:r>
      <w:r w:rsidR="00DD7104" w:rsidRPr="00AA4FD4">
        <w:t>2</w:t>
      </w:r>
      <w:r w:rsidRPr="00AA4FD4">
        <w:t xml:space="preserve">.3.2). If </w:t>
      </w:r>
      <w:r w:rsidRPr="00AA4FD4">
        <w:rPr>
          <w:bCs/>
          <w:i/>
          <w:lang w:eastAsia="ko-KR"/>
        </w:rPr>
        <w:t>t-Reassembly</w:t>
      </w:r>
      <w:r w:rsidRPr="00AA4FD4">
        <w:rPr>
          <w:bCs/>
          <w:lang w:eastAsia="ko-KR"/>
        </w:rPr>
        <w:t xml:space="preserve"> </w:t>
      </w:r>
      <w:r w:rsidRPr="00AA4FD4">
        <w:t xml:space="preserve">is running, </w:t>
      </w:r>
      <w:r w:rsidRPr="00AA4FD4">
        <w:rPr>
          <w:bCs/>
          <w:i/>
          <w:lang w:eastAsia="ko-KR"/>
        </w:rPr>
        <w:t>t-Reassembly</w:t>
      </w:r>
      <w:r w:rsidRPr="00AA4FD4">
        <w:rPr>
          <w:bCs/>
          <w:lang w:eastAsia="ko-KR"/>
        </w:rPr>
        <w:t xml:space="preserve"> </w:t>
      </w:r>
      <w:r w:rsidRPr="00AA4FD4">
        <w:t xml:space="preserve">shall not be started additionally, i.e. only one </w:t>
      </w:r>
      <w:r w:rsidRPr="00AA4FD4">
        <w:rPr>
          <w:bCs/>
          <w:i/>
          <w:lang w:eastAsia="ko-KR"/>
        </w:rPr>
        <w:t>t-Reassembly</w:t>
      </w:r>
      <w:r w:rsidRPr="00AA4FD4">
        <w:rPr>
          <w:bCs/>
          <w:lang w:eastAsia="ko-KR"/>
        </w:rPr>
        <w:t xml:space="preserve"> </w:t>
      </w:r>
      <w:r w:rsidRPr="00AA4FD4">
        <w:t>per RLC entity is running at a given time.</w:t>
      </w:r>
    </w:p>
    <w:p w14:paraId="67545EF3" w14:textId="77777777" w:rsidR="00621132" w:rsidRPr="00AA4FD4" w:rsidRDefault="00621132" w:rsidP="00621132">
      <w:r w:rsidRPr="00AA4FD4">
        <w:t xml:space="preserve">c) </w:t>
      </w:r>
      <w:r w:rsidRPr="00AA4FD4">
        <w:rPr>
          <w:i/>
        </w:rPr>
        <w:t>t-</w:t>
      </w:r>
      <w:proofErr w:type="spellStart"/>
      <w:r w:rsidRPr="00AA4FD4">
        <w:rPr>
          <w:i/>
        </w:rPr>
        <w:t>StatusProhibit</w:t>
      </w:r>
      <w:proofErr w:type="spellEnd"/>
    </w:p>
    <w:p w14:paraId="2ACB76DB" w14:textId="77777777" w:rsidR="00621132" w:rsidRPr="00AA4FD4" w:rsidRDefault="00621132" w:rsidP="00621132">
      <w:r w:rsidRPr="00AA4FD4">
        <w:t xml:space="preserve">This timer is used by the receiving side of an AM RLC entity in order to prohibit transmission of a STATUS PDU (see sub clause </w:t>
      </w:r>
      <w:r w:rsidR="00D230C8" w:rsidRPr="00AA4FD4">
        <w:t>5.3.4</w:t>
      </w:r>
      <w:r w:rsidRPr="00AA4FD4">
        <w:t>).</w:t>
      </w:r>
    </w:p>
    <w:p w14:paraId="5A9B7C95" w14:textId="77777777" w:rsidR="0021577D" w:rsidRPr="00AA4FD4" w:rsidRDefault="0021577D" w:rsidP="0021577D">
      <w:pPr>
        <w:pStyle w:val="2"/>
        <w:rPr>
          <w:rFonts w:eastAsia="MS Mincho"/>
        </w:rPr>
      </w:pPr>
      <w:bookmarkStart w:id="468" w:name="_Toc5722518"/>
      <w:bookmarkStart w:id="469" w:name="_Toc37463038"/>
      <w:bookmarkStart w:id="470" w:name="_Toc46502582"/>
      <w:bookmarkStart w:id="471" w:name="_Toc60824434"/>
      <w:r w:rsidRPr="00AA4FD4">
        <w:rPr>
          <w:rFonts w:eastAsia="MS Mincho"/>
        </w:rPr>
        <w:t>7.4</w:t>
      </w:r>
      <w:r w:rsidRPr="00AA4FD4">
        <w:rPr>
          <w:rFonts w:eastAsia="MS Mincho"/>
        </w:rPr>
        <w:tab/>
        <w:t>Configurable parameters</w:t>
      </w:r>
      <w:bookmarkEnd w:id="468"/>
      <w:bookmarkEnd w:id="469"/>
      <w:bookmarkEnd w:id="470"/>
      <w:bookmarkEnd w:id="471"/>
    </w:p>
    <w:p w14:paraId="1A0755D8" w14:textId="77777777" w:rsidR="00621132" w:rsidRPr="00AA4FD4" w:rsidRDefault="00621132" w:rsidP="00621132">
      <w:r w:rsidRPr="00AA4FD4">
        <w:t xml:space="preserve">The following parameters are configured by </w:t>
      </w:r>
      <w:r w:rsidR="00C2571D" w:rsidRPr="00AA4FD4">
        <w:t xml:space="preserve">TS 38.331 </w:t>
      </w:r>
      <w:r w:rsidRPr="00AA4FD4">
        <w:t>[5]:</w:t>
      </w:r>
    </w:p>
    <w:p w14:paraId="267500A9" w14:textId="77777777" w:rsidR="00621132" w:rsidRPr="00AA4FD4" w:rsidRDefault="00621132" w:rsidP="00621132">
      <w:r w:rsidRPr="00AA4FD4">
        <w:t xml:space="preserve">a) </w:t>
      </w:r>
      <w:proofErr w:type="spellStart"/>
      <w:proofErr w:type="gramStart"/>
      <w:r w:rsidRPr="00AA4FD4">
        <w:rPr>
          <w:i/>
        </w:rPr>
        <w:t>maxRetxThreshold</w:t>
      </w:r>
      <w:proofErr w:type="spellEnd"/>
      <w:proofErr w:type="gramEnd"/>
    </w:p>
    <w:p w14:paraId="71A707EB" w14:textId="77777777" w:rsidR="00621132" w:rsidRPr="00AA4FD4" w:rsidRDefault="00621132" w:rsidP="00621132">
      <w:r w:rsidRPr="00AA4FD4">
        <w:t xml:space="preserve">This parameter is used by the transmitting side of each AM RLC entity to limit the number of retransmissions </w:t>
      </w:r>
      <w:r w:rsidR="00FF38FB" w:rsidRPr="00AA4FD4">
        <w:t xml:space="preserve">corresponding to an RLC SDU, including its segments </w:t>
      </w:r>
      <w:r w:rsidRPr="00AA4FD4">
        <w:t>(see clause 5.</w:t>
      </w:r>
      <w:r w:rsidR="00387499" w:rsidRPr="00AA4FD4">
        <w:t>3</w:t>
      </w:r>
      <w:r w:rsidRPr="00AA4FD4">
        <w:t>.</w:t>
      </w:r>
      <w:r w:rsidR="00FA142D" w:rsidRPr="00AA4FD4">
        <w:t>2</w:t>
      </w:r>
      <w:r w:rsidRPr="00AA4FD4">
        <w:t>).</w:t>
      </w:r>
    </w:p>
    <w:p w14:paraId="2FE7A8E0" w14:textId="77777777" w:rsidR="00621132" w:rsidRPr="00AA4FD4" w:rsidRDefault="00621132" w:rsidP="00621132">
      <w:r w:rsidRPr="00AA4FD4">
        <w:t xml:space="preserve">b) </w:t>
      </w:r>
      <w:proofErr w:type="spellStart"/>
      <w:proofErr w:type="gramStart"/>
      <w:r w:rsidRPr="00AA4FD4">
        <w:rPr>
          <w:i/>
        </w:rPr>
        <w:t>pollPDU</w:t>
      </w:r>
      <w:proofErr w:type="spellEnd"/>
      <w:proofErr w:type="gramEnd"/>
    </w:p>
    <w:p w14:paraId="65465F6E" w14:textId="77777777" w:rsidR="00621132" w:rsidRPr="00AA4FD4" w:rsidRDefault="00621132" w:rsidP="00621132">
      <w:r w:rsidRPr="00AA4FD4">
        <w:lastRenderedPageBreak/>
        <w:t xml:space="preserve">This parameter is used by the transmitting side of each AM RLC entity to trigger a poll for every </w:t>
      </w:r>
      <w:proofErr w:type="spellStart"/>
      <w:r w:rsidRPr="00AA4FD4">
        <w:rPr>
          <w:i/>
        </w:rPr>
        <w:t>pollPDU</w:t>
      </w:r>
      <w:proofErr w:type="spellEnd"/>
      <w:r w:rsidRPr="00AA4FD4">
        <w:t xml:space="preserve"> PDUs (see clause 5.</w:t>
      </w:r>
      <w:r w:rsidR="00387499" w:rsidRPr="00AA4FD4">
        <w:t>3</w:t>
      </w:r>
      <w:r w:rsidRPr="00AA4FD4">
        <w:t>.</w:t>
      </w:r>
      <w:r w:rsidR="00FA142D" w:rsidRPr="00AA4FD4">
        <w:t>3</w:t>
      </w:r>
      <w:r w:rsidRPr="00AA4FD4">
        <w:t>).</w:t>
      </w:r>
    </w:p>
    <w:p w14:paraId="57C7F8CB" w14:textId="77777777" w:rsidR="00621132" w:rsidRPr="00AA4FD4" w:rsidRDefault="00621132" w:rsidP="00621132">
      <w:r w:rsidRPr="00AA4FD4">
        <w:t xml:space="preserve">c) </w:t>
      </w:r>
      <w:proofErr w:type="spellStart"/>
      <w:proofErr w:type="gramStart"/>
      <w:r w:rsidRPr="00AA4FD4">
        <w:rPr>
          <w:i/>
        </w:rPr>
        <w:t>pollByte</w:t>
      </w:r>
      <w:proofErr w:type="spellEnd"/>
      <w:proofErr w:type="gramEnd"/>
    </w:p>
    <w:p w14:paraId="2DA06AEC" w14:textId="77777777" w:rsidR="00107B90" w:rsidRPr="00AA4FD4" w:rsidRDefault="00621132" w:rsidP="00E073CB">
      <w:r w:rsidRPr="00AA4FD4">
        <w:t xml:space="preserve">This parameter is used by the transmitting side of each AM RLC entity to trigger a poll for every </w:t>
      </w:r>
      <w:proofErr w:type="spellStart"/>
      <w:r w:rsidRPr="00AA4FD4">
        <w:rPr>
          <w:i/>
        </w:rPr>
        <w:t>pollByte</w:t>
      </w:r>
      <w:proofErr w:type="spellEnd"/>
      <w:r w:rsidRPr="00AA4FD4">
        <w:t xml:space="preserve"> bytes (see clause 5.</w:t>
      </w:r>
      <w:r w:rsidR="00387499" w:rsidRPr="00AA4FD4">
        <w:t>3</w:t>
      </w:r>
      <w:r w:rsidRPr="00AA4FD4">
        <w:t>.</w:t>
      </w:r>
      <w:r w:rsidR="00FA142D" w:rsidRPr="00AA4FD4">
        <w:t>3</w:t>
      </w:r>
      <w:r w:rsidRPr="00AA4FD4">
        <w:t>).</w:t>
      </w:r>
    </w:p>
    <w:p w14:paraId="7E32BE24" w14:textId="77777777" w:rsidR="00515614" w:rsidRPr="00AA4FD4" w:rsidRDefault="00EC5D1D" w:rsidP="00515614">
      <w:pPr>
        <w:pStyle w:val="8"/>
      </w:pPr>
      <w:bookmarkStart w:id="472" w:name="historyclause"/>
      <w:bookmarkStart w:id="473" w:name="_Toc5722519"/>
      <w:bookmarkStart w:id="474" w:name="_Toc37463039"/>
      <w:bookmarkStart w:id="475" w:name="_Toc46502583"/>
      <w:bookmarkStart w:id="476" w:name="_Toc60824435"/>
      <w:r w:rsidRPr="00AA4FD4">
        <w:t xml:space="preserve">Annex </w:t>
      </w:r>
      <w:r w:rsidR="00622A8A" w:rsidRPr="00AA4FD4">
        <w:t>A</w:t>
      </w:r>
      <w:r w:rsidR="00515614" w:rsidRPr="00AA4FD4">
        <w:t xml:space="preserve"> (informative)</w:t>
      </w:r>
      <w:proofErr w:type="gramStart"/>
      <w:r w:rsidR="00515614" w:rsidRPr="00AA4FD4">
        <w:t>:</w:t>
      </w:r>
      <w:proofErr w:type="gramEnd"/>
      <w:r w:rsidR="00515614" w:rsidRPr="00AA4FD4">
        <w:br/>
        <w:t>Change history</w:t>
      </w:r>
      <w:bookmarkEnd w:id="472"/>
      <w:bookmarkEnd w:id="473"/>
      <w:bookmarkEnd w:id="474"/>
      <w:bookmarkEnd w:id="475"/>
      <w:bookmarkEnd w:id="47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426"/>
        <w:gridCol w:w="425"/>
        <w:gridCol w:w="4678"/>
        <w:gridCol w:w="708"/>
      </w:tblGrid>
      <w:tr w:rsidR="00AA4FD4" w:rsidRPr="00AA4FD4" w14:paraId="791E03B2" w14:textId="77777777" w:rsidTr="00200E13">
        <w:trPr>
          <w:cantSplit/>
        </w:trPr>
        <w:tc>
          <w:tcPr>
            <w:tcW w:w="9639" w:type="dxa"/>
            <w:gridSpan w:val="8"/>
            <w:tcBorders>
              <w:bottom w:val="nil"/>
            </w:tcBorders>
            <w:shd w:val="solid" w:color="FFFFFF" w:fill="auto"/>
          </w:tcPr>
          <w:p w14:paraId="7BB5662F" w14:textId="77777777" w:rsidR="00515614" w:rsidRPr="00AA4FD4" w:rsidRDefault="00515614" w:rsidP="00B45182">
            <w:pPr>
              <w:pStyle w:val="TAH"/>
              <w:rPr>
                <w:sz w:val="16"/>
              </w:rPr>
            </w:pPr>
            <w:r w:rsidRPr="00AA4FD4">
              <w:t>Change history</w:t>
            </w:r>
          </w:p>
        </w:tc>
      </w:tr>
      <w:tr w:rsidR="00AA4FD4" w:rsidRPr="00AA4FD4" w14:paraId="17467527" w14:textId="77777777" w:rsidTr="00D230C8">
        <w:tc>
          <w:tcPr>
            <w:tcW w:w="800" w:type="dxa"/>
            <w:shd w:val="pct10" w:color="auto" w:fill="FFFFFF"/>
          </w:tcPr>
          <w:p w14:paraId="0F80AFCA" w14:textId="77777777" w:rsidR="00515614" w:rsidRPr="00AA4FD4" w:rsidRDefault="00515614" w:rsidP="00200E13">
            <w:pPr>
              <w:pStyle w:val="TAL"/>
              <w:rPr>
                <w:b/>
                <w:sz w:val="16"/>
              </w:rPr>
            </w:pPr>
            <w:r w:rsidRPr="00AA4FD4">
              <w:rPr>
                <w:b/>
                <w:sz w:val="16"/>
              </w:rPr>
              <w:t>Date</w:t>
            </w:r>
          </w:p>
        </w:tc>
        <w:tc>
          <w:tcPr>
            <w:tcW w:w="1043" w:type="dxa"/>
            <w:shd w:val="pct10" w:color="auto" w:fill="FFFFFF"/>
          </w:tcPr>
          <w:p w14:paraId="56E4900E" w14:textId="77777777" w:rsidR="00515614" w:rsidRPr="00AA4FD4" w:rsidRDefault="00515614" w:rsidP="00200E13">
            <w:pPr>
              <w:pStyle w:val="TAL"/>
              <w:rPr>
                <w:b/>
                <w:sz w:val="16"/>
              </w:rPr>
            </w:pPr>
            <w:r w:rsidRPr="00AA4FD4">
              <w:rPr>
                <w:b/>
                <w:sz w:val="16"/>
              </w:rPr>
              <w:t>Meeting</w:t>
            </w:r>
          </w:p>
        </w:tc>
        <w:tc>
          <w:tcPr>
            <w:tcW w:w="992" w:type="dxa"/>
            <w:shd w:val="pct10" w:color="auto" w:fill="FFFFFF"/>
          </w:tcPr>
          <w:p w14:paraId="1977415B" w14:textId="77777777" w:rsidR="00515614" w:rsidRPr="00AA4FD4" w:rsidRDefault="00515614" w:rsidP="00200E13">
            <w:pPr>
              <w:pStyle w:val="TAL"/>
              <w:rPr>
                <w:b/>
                <w:sz w:val="16"/>
              </w:rPr>
            </w:pPr>
            <w:proofErr w:type="spellStart"/>
            <w:r w:rsidRPr="00AA4FD4">
              <w:rPr>
                <w:b/>
                <w:sz w:val="16"/>
              </w:rPr>
              <w:t>TDoc</w:t>
            </w:r>
            <w:proofErr w:type="spellEnd"/>
          </w:p>
        </w:tc>
        <w:tc>
          <w:tcPr>
            <w:tcW w:w="567" w:type="dxa"/>
            <w:shd w:val="pct10" w:color="auto" w:fill="FFFFFF"/>
          </w:tcPr>
          <w:p w14:paraId="0F12F27D" w14:textId="77777777" w:rsidR="00515614" w:rsidRPr="00AA4FD4" w:rsidRDefault="00515614" w:rsidP="00200E13">
            <w:pPr>
              <w:pStyle w:val="TAL"/>
              <w:rPr>
                <w:b/>
                <w:sz w:val="16"/>
              </w:rPr>
            </w:pPr>
            <w:r w:rsidRPr="00AA4FD4">
              <w:rPr>
                <w:b/>
                <w:sz w:val="16"/>
              </w:rPr>
              <w:t>CR</w:t>
            </w:r>
          </w:p>
        </w:tc>
        <w:tc>
          <w:tcPr>
            <w:tcW w:w="426" w:type="dxa"/>
            <w:shd w:val="pct10" w:color="auto" w:fill="FFFFFF"/>
          </w:tcPr>
          <w:p w14:paraId="64ED6240" w14:textId="77777777" w:rsidR="00515614" w:rsidRPr="00AA4FD4" w:rsidRDefault="00515614" w:rsidP="00200E13">
            <w:pPr>
              <w:pStyle w:val="TAL"/>
              <w:rPr>
                <w:b/>
                <w:sz w:val="16"/>
              </w:rPr>
            </w:pPr>
            <w:r w:rsidRPr="00AA4FD4">
              <w:rPr>
                <w:b/>
                <w:sz w:val="16"/>
              </w:rPr>
              <w:t>Rev</w:t>
            </w:r>
          </w:p>
        </w:tc>
        <w:tc>
          <w:tcPr>
            <w:tcW w:w="425" w:type="dxa"/>
            <w:shd w:val="pct10" w:color="auto" w:fill="FFFFFF"/>
          </w:tcPr>
          <w:p w14:paraId="01DF1DFA" w14:textId="77777777" w:rsidR="00515614" w:rsidRPr="00AA4FD4" w:rsidRDefault="00515614" w:rsidP="00200E13">
            <w:pPr>
              <w:pStyle w:val="TAL"/>
              <w:rPr>
                <w:b/>
                <w:sz w:val="16"/>
              </w:rPr>
            </w:pPr>
            <w:r w:rsidRPr="00AA4FD4">
              <w:rPr>
                <w:b/>
                <w:sz w:val="16"/>
              </w:rPr>
              <w:t>Cat</w:t>
            </w:r>
          </w:p>
        </w:tc>
        <w:tc>
          <w:tcPr>
            <w:tcW w:w="4678" w:type="dxa"/>
            <w:shd w:val="pct10" w:color="auto" w:fill="FFFFFF"/>
          </w:tcPr>
          <w:p w14:paraId="678DA26F" w14:textId="77777777" w:rsidR="00515614" w:rsidRPr="00AA4FD4" w:rsidRDefault="00515614" w:rsidP="00200E13">
            <w:pPr>
              <w:pStyle w:val="TAL"/>
              <w:rPr>
                <w:b/>
                <w:sz w:val="16"/>
              </w:rPr>
            </w:pPr>
            <w:r w:rsidRPr="00AA4FD4">
              <w:rPr>
                <w:b/>
                <w:sz w:val="16"/>
              </w:rPr>
              <w:t>Subject/Comment</w:t>
            </w:r>
          </w:p>
        </w:tc>
        <w:tc>
          <w:tcPr>
            <w:tcW w:w="708" w:type="dxa"/>
            <w:shd w:val="pct10" w:color="auto" w:fill="FFFFFF"/>
          </w:tcPr>
          <w:p w14:paraId="3F9D7962" w14:textId="77777777" w:rsidR="00515614" w:rsidRPr="00AA4FD4" w:rsidRDefault="00515614" w:rsidP="00200E13">
            <w:pPr>
              <w:pStyle w:val="TAL"/>
              <w:rPr>
                <w:b/>
                <w:sz w:val="16"/>
              </w:rPr>
            </w:pPr>
            <w:r w:rsidRPr="00AA4FD4">
              <w:rPr>
                <w:b/>
                <w:sz w:val="16"/>
              </w:rPr>
              <w:t>New version</w:t>
            </w:r>
          </w:p>
        </w:tc>
      </w:tr>
      <w:tr w:rsidR="00AA4FD4" w:rsidRPr="00AA4FD4" w14:paraId="74C11EF9" w14:textId="77777777" w:rsidTr="00D230C8">
        <w:tc>
          <w:tcPr>
            <w:tcW w:w="800" w:type="dxa"/>
            <w:shd w:val="solid" w:color="FFFFFF" w:fill="auto"/>
          </w:tcPr>
          <w:p w14:paraId="050916C3" w14:textId="77777777" w:rsidR="00515614" w:rsidRPr="00AA4FD4" w:rsidRDefault="00515614" w:rsidP="00EC5D1D">
            <w:pPr>
              <w:pStyle w:val="TAC"/>
              <w:jc w:val="left"/>
              <w:rPr>
                <w:sz w:val="16"/>
                <w:szCs w:val="16"/>
              </w:rPr>
            </w:pPr>
            <w:r w:rsidRPr="00AA4FD4">
              <w:rPr>
                <w:sz w:val="16"/>
                <w:szCs w:val="16"/>
              </w:rPr>
              <w:t>2017-04</w:t>
            </w:r>
          </w:p>
        </w:tc>
        <w:tc>
          <w:tcPr>
            <w:tcW w:w="1043" w:type="dxa"/>
            <w:shd w:val="solid" w:color="FFFFFF" w:fill="auto"/>
          </w:tcPr>
          <w:p w14:paraId="48BAF627" w14:textId="77777777" w:rsidR="00515614" w:rsidRPr="00AA4FD4" w:rsidRDefault="00515614" w:rsidP="00EC5D1D">
            <w:pPr>
              <w:pStyle w:val="TAC"/>
              <w:jc w:val="left"/>
              <w:rPr>
                <w:sz w:val="16"/>
                <w:szCs w:val="16"/>
              </w:rPr>
            </w:pPr>
            <w:r w:rsidRPr="00AA4FD4">
              <w:rPr>
                <w:sz w:val="16"/>
                <w:szCs w:val="16"/>
              </w:rPr>
              <w:t>RAN2#97bis</w:t>
            </w:r>
          </w:p>
        </w:tc>
        <w:tc>
          <w:tcPr>
            <w:tcW w:w="992" w:type="dxa"/>
            <w:shd w:val="solid" w:color="FFFFFF" w:fill="auto"/>
          </w:tcPr>
          <w:p w14:paraId="478222AA" w14:textId="77777777" w:rsidR="00515614" w:rsidRPr="00AA4FD4" w:rsidRDefault="00515614" w:rsidP="00EC5D1D">
            <w:pPr>
              <w:pStyle w:val="TAC"/>
              <w:jc w:val="left"/>
              <w:rPr>
                <w:sz w:val="16"/>
                <w:szCs w:val="16"/>
              </w:rPr>
            </w:pPr>
            <w:r w:rsidRPr="00AA4FD4">
              <w:rPr>
                <w:sz w:val="16"/>
                <w:szCs w:val="16"/>
              </w:rPr>
              <w:t>R2-1703648</w:t>
            </w:r>
          </w:p>
        </w:tc>
        <w:tc>
          <w:tcPr>
            <w:tcW w:w="567" w:type="dxa"/>
            <w:shd w:val="solid" w:color="FFFFFF" w:fill="auto"/>
          </w:tcPr>
          <w:p w14:paraId="6678AE32" w14:textId="77777777" w:rsidR="00515614" w:rsidRPr="00AA4FD4" w:rsidRDefault="00515614" w:rsidP="00200E13">
            <w:pPr>
              <w:pStyle w:val="TAL"/>
              <w:rPr>
                <w:sz w:val="16"/>
                <w:szCs w:val="16"/>
              </w:rPr>
            </w:pPr>
          </w:p>
        </w:tc>
        <w:tc>
          <w:tcPr>
            <w:tcW w:w="426" w:type="dxa"/>
            <w:shd w:val="solid" w:color="FFFFFF" w:fill="auto"/>
          </w:tcPr>
          <w:p w14:paraId="3EBF9738" w14:textId="77777777" w:rsidR="00515614" w:rsidRPr="00AA4FD4" w:rsidRDefault="00515614" w:rsidP="00D230C8">
            <w:pPr>
              <w:pStyle w:val="TAR"/>
              <w:jc w:val="center"/>
              <w:rPr>
                <w:sz w:val="16"/>
                <w:szCs w:val="16"/>
              </w:rPr>
            </w:pPr>
          </w:p>
        </w:tc>
        <w:tc>
          <w:tcPr>
            <w:tcW w:w="425" w:type="dxa"/>
            <w:shd w:val="solid" w:color="FFFFFF" w:fill="auto"/>
          </w:tcPr>
          <w:p w14:paraId="57191E21" w14:textId="77777777" w:rsidR="00515614" w:rsidRPr="00AA4FD4" w:rsidRDefault="00515614" w:rsidP="00200E13">
            <w:pPr>
              <w:pStyle w:val="TAC"/>
              <w:rPr>
                <w:sz w:val="16"/>
                <w:szCs w:val="16"/>
              </w:rPr>
            </w:pPr>
          </w:p>
        </w:tc>
        <w:tc>
          <w:tcPr>
            <w:tcW w:w="4678" w:type="dxa"/>
            <w:shd w:val="solid" w:color="FFFFFF" w:fill="auto"/>
          </w:tcPr>
          <w:p w14:paraId="79A5A935" w14:textId="77777777" w:rsidR="00515614" w:rsidRPr="00AA4FD4" w:rsidRDefault="00515614" w:rsidP="00200E13">
            <w:pPr>
              <w:pStyle w:val="TAL"/>
              <w:rPr>
                <w:sz w:val="16"/>
                <w:szCs w:val="16"/>
              </w:rPr>
            </w:pPr>
            <w:r w:rsidRPr="00AA4FD4">
              <w:rPr>
                <w:sz w:val="16"/>
                <w:szCs w:val="16"/>
              </w:rPr>
              <w:t>Skeleton of NR RLC specification</w:t>
            </w:r>
          </w:p>
        </w:tc>
        <w:tc>
          <w:tcPr>
            <w:tcW w:w="708" w:type="dxa"/>
            <w:shd w:val="solid" w:color="FFFFFF" w:fill="auto"/>
          </w:tcPr>
          <w:p w14:paraId="6359528F" w14:textId="77777777" w:rsidR="00515614" w:rsidRPr="00AA4FD4" w:rsidRDefault="00515614" w:rsidP="00EC5D1D">
            <w:pPr>
              <w:pStyle w:val="TAC"/>
              <w:jc w:val="left"/>
              <w:rPr>
                <w:sz w:val="16"/>
                <w:szCs w:val="16"/>
              </w:rPr>
            </w:pPr>
            <w:proofErr w:type="spellStart"/>
            <w:r w:rsidRPr="00AA4FD4">
              <w:rPr>
                <w:sz w:val="16"/>
                <w:szCs w:val="16"/>
                <w:lang w:eastAsia="ko-KR"/>
              </w:rPr>
              <w:t>x.y.z</w:t>
            </w:r>
            <w:proofErr w:type="spellEnd"/>
          </w:p>
        </w:tc>
      </w:tr>
      <w:tr w:rsidR="00AA4FD4" w:rsidRPr="00AA4FD4" w14:paraId="13A44BDF" w14:textId="77777777" w:rsidTr="00D230C8">
        <w:tc>
          <w:tcPr>
            <w:tcW w:w="800" w:type="dxa"/>
            <w:shd w:val="solid" w:color="FFFFFF" w:fill="auto"/>
          </w:tcPr>
          <w:p w14:paraId="2FCE2D4B" w14:textId="77777777" w:rsidR="00515614" w:rsidRPr="00AA4FD4" w:rsidRDefault="00515614" w:rsidP="00EC5D1D">
            <w:pPr>
              <w:pStyle w:val="TAC"/>
              <w:jc w:val="left"/>
              <w:rPr>
                <w:sz w:val="16"/>
                <w:szCs w:val="16"/>
              </w:rPr>
            </w:pPr>
            <w:r w:rsidRPr="00AA4FD4">
              <w:rPr>
                <w:sz w:val="16"/>
                <w:szCs w:val="16"/>
              </w:rPr>
              <w:t>2017-05</w:t>
            </w:r>
          </w:p>
        </w:tc>
        <w:tc>
          <w:tcPr>
            <w:tcW w:w="1043" w:type="dxa"/>
            <w:shd w:val="solid" w:color="FFFFFF" w:fill="auto"/>
          </w:tcPr>
          <w:p w14:paraId="13AC7363" w14:textId="77777777" w:rsidR="00515614" w:rsidRPr="00AA4FD4" w:rsidRDefault="00515614" w:rsidP="00EC5D1D">
            <w:pPr>
              <w:pStyle w:val="TAC"/>
              <w:jc w:val="left"/>
              <w:rPr>
                <w:sz w:val="16"/>
                <w:szCs w:val="16"/>
              </w:rPr>
            </w:pPr>
            <w:r w:rsidRPr="00AA4FD4">
              <w:rPr>
                <w:sz w:val="16"/>
                <w:szCs w:val="16"/>
              </w:rPr>
              <w:t>RAN2#98</w:t>
            </w:r>
          </w:p>
        </w:tc>
        <w:tc>
          <w:tcPr>
            <w:tcW w:w="992" w:type="dxa"/>
            <w:shd w:val="solid" w:color="FFFFFF" w:fill="auto"/>
          </w:tcPr>
          <w:p w14:paraId="59D347F9" w14:textId="77777777" w:rsidR="00515614" w:rsidRPr="00AA4FD4" w:rsidRDefault="00515614" w:rsidP="00EC5D1D">
            <w:pPr>
              <w:pStyle w:val="TAC"/>
              <w:jc w:val="left"/>
              <w:rPr>
                <w:sz w:val="16"/>
                <w:szCs w:val="16"/>
              </w:rPr>
            </w:pPr>
            <w:r w:rsidRPr="00AA4FD4">
              <w:rPr>
                <w:sz w:val="16"/>
                <w:szCs w:val="16"/>
              </w:rPr>
              <w:t>R2-1705513</w:t>
            </w:r>
          </w:p>
        </w:tc>
        <w:tc>
          <w:tcPr>
            <w:tcW w:w="567" w:type="dxa"/>
            <w:shd w:val="solid" w:color="FFFFFF" w:fill="auto"/>
          </w:tcPr>
          <w:p w14:paraId="197CFF57" w14:textId="77777777" w:rsidR="00515614" w:rsidRPr="00AA4FD4" w:rsidRDefault="00515614" w:rsidP="00200E13">
            <w:pPr>
              <w:pStyle w:val="TAL"/>
              <w:rPr>
                <w:lang w:eastAsia="ko-KR"/>
              </w:rPr>
            </w:pPr>
          </w:p>
        </w:tc>
        <w:tc>
          <w:tcPr>
            <w:tcW w:w="426" w:type="dxa"/>
            <w:shd w:val="solid" w:color="FFFFFF" w:fill="auto"/>
          </w:tcPr>
          <w:p w14:paraId="6B5C64F3" w14:textId="77777777" w:rsidR="00515614" w:rsidRPr="00AA4FD4" w:rsidRDefault="00515614" w:rsidP="00D230C8">
            <w:pPr>
              <w:pStyle w:val="TAR"/>
              <w:jc w:val="center"/>
              <w:rPr>
                <w:lang w:eastAsia="ko-KR"/>
              </w:rPr>
            </w:pPr>
          </w:p>
        </w:tc>
        <w:tc>
          <w:tcPr>
            <w:tcW w:w="425" w:type="dxa"/>
            <w:shd w:val="solid" w:color="FFFFFF" w:fill="auto"/>
          </w:tcPr>
          <w:p w14:paraId="5299AEE5" w14:textId="77777777" w:rsidR="00515614" w:rsidRPr="00AA4FD4" w:rsidRDefault="00515614" w:rsidP="00200E13">
            <w:pPr>
              <w:pStyle w:val="TAC"/>
              <w:rPr>
                <w:sz w:val="16"/>
                <w:szCs w:val="16"/>
                <w:lang w:eastAsia="ko-KR"/>
              </w:rPr>
            </w:pPr>
          </w:p>
        </w:tc>
        <w:tc>
          <w:tcPr>
            <w:tcW w:w="4678" w:type="dxa"/>
            <w:shd w:val="solid" w:color="FFFFFF" w:fill="auto"/>
          </w:tcPr>
          <w:p w14:paraId="6CD76154" w14:textId="77777777" w:rsidR="00515614" w:rsidRPr="00AA4FD4" w:rsidRDefault="00515614" w:rsidP="00200E13">
            <w:pPr>
              <w:pStyle w:val="TAL"/>
              <w:rPr>
                <w:sz w:val="16"/>
                <w:szCs w:val="16"/>
              </w:rPr>
            </w:pPr>
            <w:r w:rsidRPr="00AA4FD4">
              <w:rPr>
                <w:sz w:val="16"/>
                <w:szCs w:val="16"/>
              </w:rPr>
              <w:t>Initial draft TS capturing outcome of email discussion [97bis#25]</w:t>
            </w:r>
          </w:p>
        </w:tc>
        <w:tc>
          <w:tcPr>
            <w:tcW w:w="708" w:type="dxa"/>
            <w:shd w:val="solid" w:color="FFFFFF" w:fill="auto"/>
          </w:tcPr>
          <w:p w14:paraId="1DBDC110" w14:textId="77777777" w:rsidR="00515614" w:rsidRPr="00AA4FD4" w:rsidRDefault="00515614" w:rsidP="00EC5D1D">
            <w:pPr>
              <w:pStyle w:val="TAC"/>
              <w:jc w:val="left"/>
              <w:rPr>
                <w:sz w:val="16"/>
                <w:szCs w:val="16"/>
                <w:lang w:eastAsia="ko-KR"/>
              </w:rPr>
            </w:pPr>
            <w:r w:rsidRPr="00AA4FD4">
              <w:rPr>
                <w:sz w:val="16"/>
                <w:szCs w:val="16"/>
                <w:lang w:eastAsia="ko-KR"/>
              </w:rPr>
              <w:t>0.0.2</w:t>
            </w:r>
          </w:p>
        </w:tc>
      </w:tr>
      <w:tr w:rsidR="00AA4FD4" w:rsidRPr="00AA4FD4" w14:paraId="22BF2DF2" w14:textId="77777777" w:rsidTr="00D230C8">
        <w:tc>
          <w:tcPr>
            <w:tcW w:w="800" w:type="dxa"/>
            <w:shd w:val="solid" w:color="FFFFFF" w:fill="auto"/>
          </w:tcPr>
          <w:p w14:paraId="20FF6150" w14:textId="77777777" w:rsidR="00515614" w:rsidRPr="00AA4FD4" w:rsidRDefault="00515614" w:rsidP="00EC5D1D">
            <w:pPr>
              <w:pStyle w:val="TAC"/>
              <w:jc w:val="left"/>
              <w:rPr>
                <w:sz w:val="16"/>
                <w:szCs w:val="16"/>
              </w:rPr>
            </w:pPr>
            <w:r w:rsidRPr="00AA4FD4">
              <w:rPr>
                <w:sz w:val="16"/>
                <w:szCs w:val="16"/>
              </w:rPr>
              <w:t>2017-06</w:t>
            </w:r>
          </w:p>
        </w:tc>
        <w:tc>
          <w:tcPr>
            <w:tcW w:w="1043" w:type="dxa"/>
            <w:shd w:val="solid" w:color="FFFFFF" w:fill="auto"/>
          </w:tcPr>
          <w:p w14:paraId="0044EF7E" w14:textId="77777777" w:rsidR="00515614" w:rsidRPr="00AA4FD4" w:rsidRDefault="00515614" w:rsidP="00EC5D1D">
            <w:pPr>
              <w:pStyle w:val="TAC"/>
              <w:jc w:val="left"/>
              <w:rPr>
                <w:sz w:val="16"/>
                <w:szCs w:val="16"/>
              </w:rPr>
            </w:pPr>
            <w:r w:rsidRPr="00AA4FD4">
              <w:rPr>
                <w:sz w:val="16"/>
                <w:szCs w:val="16"/>
              </w:rPr>
              <w:t>RAN#98</w:t>
            </w:r>
          </w:p>
        </w:tc>
        <w:tc>
          <w:tcPr>
            <w:tcW w:w="992" w:type="dxa"/>
            <w:shd w:val="solid" w:color="FFFFFF" w:fill="auto"/>
          </w:tcPr>
          <w:p w14:paraId="6FA45571" w14:textId="77777777" w:rsidR="00515614" w:rsidRPr="00AA4FD4" w:rsidRDefault="00515614" w:rsidP="00EC5D1D">
            <w:pPr>
              <w:pStyle w:val="TAC"/>
              <w:jc w:val="left"/>
              <w:rPr>
                <w:sz w:val="16"/>
                <w:szCs w:val="16"/>
              </w:rPr>
            </w:pPr>
            <w:r w:rsidRPr="00AA4FD4">
              <w:rPr>
                <w:sz w:val="16"/>
                <w:szCs w:val="16"/>
              </w:rPr>
              <w:t>R2-1707257</w:t>
            </w:r>
          </w:p>
        </w:tc>
        <w:tc>
          <w:tcPr>
            <w:tcW w:w="567" w:type="dxa"/>
            <w:shd w:val="solid" w:color="FFFFFF" w:fill="auto"/>
          </w:tcPr>
          <w:p w14:paraId="0E6EB163" w14:textId="77777777" w:rsidR="00515614" w:rsidRPr="00AA4FD4" w:rsidRDefault="00515614" w:rsidP="00200E13">
            <w:pPr>
              <w:pStyle w:val="TAL"/>
              <w:rPr>
                <w:lang w:eastAsia="ko-KR"/>
              </w:rPr>
            </w:pPr>
          </w:p>
        </w:tc>
        <w:tc>
          <w:tcPr>
            <w:tcW w:w="426" w:type="dxa"/>
            <w:shd w:val="solid" w:color="FFFFFF" w:fill="auto"/>
          </w:tcPr>
          <w:p w14:paraId="4797E307" w14:textId="77777777" w:rsidR="00515614" w:rsidRPr="00AA4FD4" w:rsidRDefault="00515614" w:rsidP="00D230C8">
            <w:pPr>
              <w:pStyle w:val="TAR"/>
              <w:jc w:val="center"/>
              <w:rPr>
                <w:lang w:eastAsia="ko-KR"/>
              </w:rPr>
            </w:pPr>
          </w:p>
        </w:tc>
        <w:tc>
          <w:tcPr>
            <w:tcW w:w="425" w:type="dxa"/>
            <w:shd w:val="solid" w:color="FFFFFF" w:fill="auto"/>
          </w:tcPr>
          <w:p w14:paraId="28ED68FF" w14:textId="77777777" w:rsidR="00515614" w:rsidRPr="00AA4FD4" w:rsidRDefault="00515614" w:rsidP="00200E13">
            <w:pPr>
              <w:pStyle w:val="TAC"/>
              <w:rPr>
                <w:sz w:val="16"/>
                <w:szCs w:val="16"/>
                <w:lang w:eastAsia="ko-KR"/>
              </w:rPr>
            </w:pPr>
          </w:p>
        </w:tc>
        <w:tc>
          <w:tcPr>
            <w:tcW w:w="4678" w:type="dxa"/>
            <w:shd w:val="solid" w:color="FFFFFF" w:fill="auto"/>
          </w:tcPr>
          <w:p w14:paraId="36E1D63B" w14:textId="77777777" w:rsidR="00515614" w:rsidRPr="00AA4FD4" w:rsidRDefault="00515614" w:rsidP="00200E13">
            <w:pPr>
              <w:pStyle w:val="TAL"/>
              <w:rPr>
                <w:sz w:val="16"/>
                <w:szCs w:val="16"/>
              </w:rPr>
            </w:pPr>
            <w:r w:rsidRPr="00AA4FD4">
              <w:rPr>
                <w:sz w:val="16"/>
                <w:szCs w:val="16"/>
              </w:rPr>
              <w:t>Draft TS capturing outcome of email discussion [98#36]</w:t>
            </w:r>
          </w:p>
        </w:tc>
        <w:tc>
          <w:tcPr>
            <w:tcW w:w="708" w:type="dxa"/>
            <w:shd w:val="solid" w:color="FFFFFF" w:fill="auto"/>
          </w:tcPr>
          <w:p w14:paraId="10E455E0" w14:textId="77777777" w:rsidR="00515614" w:rsidRPr="00AA4FD4" w:rsidRDefault="00515614" w:rsidP="00EC5D1D">
            <w:pPr>
              <w:pStyle w:val="TAC"/>
              <w:jc w:val="left"/>
              <w:rPr>
                <w:sz w:val="16"/>
                <w:szCs w:val="16"/>
                <w:lang w:eastAsia="ko-KR"/>
              </w:rPr>
            </w:pPr>
            <w:r w:rsidRPr="00AA4FD4">
              <w:rPr>
                <w:sz w:val="16"/>
                <w:szCs w:val="16"/>
                <w:lang w:eastAsia="ko-KR"/>
              </w:rPr>
              <w:t>0.1.0</w:t>
            </w:r>
          </w:p>
        </w:tc>
      </w:tr>
      <w:tr w:rsidR="00AA4FD4" w:rsidRPr="00AA4FD4" w14:paraId="52858377" w14:textId="77777777" w:rsidTr="00D230C8">
        <w:tc>
          <w:tcPr>
            <w:tcW w:w="800" w:type="dxa"/>
            <w:shd w:val="solid" w:color="FFFFFF" w:fill="auto"/>
          </w:tcPr>
          <w:p w14:paraId="1B525FE7" w14:textId="77777777" w:rsidR="00515614" w:rsidRPr="00AA4FD4" w:rsidRDefault="00515614" w:rsidP="00EC5D1D">
            <w:pPr>
              <w:pStyle w:val="TAC"/>
              <w:jc w:val="left"/>
              <w:rPr>
                <w:sz w:val="16"/>
                <w:szCs w:val="16"/>
              </w:rPr>
            </w:pPr>
            <w:r w:rsidRPr="00AA4FD4">
              <w:rPr>
                <w:sz w:val="16"/>
                <w:szCs w:val="16"/>
              </w:rPr>
              <w:t>2017-07</w:t>
            </w:r>
          </w:p>
        </w:tc>
        <w:tc>
          <w:tcPr>
            <w:tcW w:w="1043" w:type="dxa"/>
            <w:shd w:val="solid" w:color="FFFFFF" w:fill="auto"/>
          </w:tcPr>
          <w:p w14:paraId="4235E33B" w14:textId="77777777" w:rsidR="00515614" w:rsidRPr="00AA4FD4" w:rsidRDefault="00515614" w:rsidP="00EC5D1D">
            <w:pPr>
              <w:pStyle w:val="TAC"/>
              <w:jc w:val="left"/>
              <w:rPr>
                <w:sz w:val="16"/>
                <w:szCs w:val="16"/>
              </w:rPr>
            </w:pPr>
            <w:r w:rsidRPr="00AA4FD4">
              <w:rPr>
                <w:sz w:val="16"/>
                <w:szCs w:val="16"/>
              </w:rPr>
              <w:t>RAN2 NR AH#2</w:t>
            </w:r>
          </w:p>
        </w:tc>
        <w:tc>
          <w:tcPr>
            <w:tcW w:w="992" w:type="dxa"/>
            <w:shd w:val="solid" w:color="FFFFFF" w:fill="auto"/>
          </w:tcPr>
          <w:p w14:paraId="285B1EC2" w14:textId="77777777" w:rsidR="00515614" w:rsidRPr="00AA4FD4" w:rsidRDefault="00515614" w:rsidP="00EC5D1D">
            <w:pPr>
              <w:pStyle w:val="TAC"/>
              <w:jc w:val="left"/>
              <w:rPr>
                <w:sz w:val="16"/>
                <w:szCs w:val="16"/>
              </w:rPr>
            </w:pPr>
            <w:r w:rsidRPr="00AA4FD4">
              <w:rPr>
                <w:sz w:val="16"/>
                <w:szCs w:val="16"/>
              </w:rPr>
              <w:t>R2-1707508</w:t>
            </w:r>
          </w:p>
        </w:tc>
        <w:tc>
          <w:tcPr>
            <w:tcW w:w="567" w:type="dxa"/>
            <w:shd w:val="solid" w:color="FFFFFF" w:fill="auto"/>
          </w:tcPr>
          <w:p w14:paraId="4AB7C787" w14:textId="77777777" w:rsidR="00515614" w:rsidRPr="00AA4FD4" w:rsidRDefault="00515614" w:rsidP="00200E13">
            <w:pPr>
              <w:pStyle w:val="TAL"/>
              <w:rPr>
                <w:lang w:eastAsia="ko-KR"/>
              </w:rPr>
            </w:pPr>
          </w:p>
        </w:tc>
        <w:tc>
          <w:tcPr>
            <w:tcW w:w="426" w:type="dxa"/>
            <w:shd w:val="solid" w:color="FFFFFF" w:fill="auto"/>
          </w:tcPr>
          <w:p w14:paraId="076E51B9" w14:textId="77777777" w:rsidR="00515614" w:rsidRPr="00AA4FD4" w:rsidRDefault="00515614" w:rsidP="00D230C8">
            <w:pPr>
              <w:pStyle w:val="TAR"/>
              <w:jc w:val="center"/>
              <w:rPr>
                <w:lang w:eastAsia="ko-KR"/>
              </w:rPr>
            </w:pPr>
          </w:p>
        </w:tc>
        <w:tc>
          <w:tcPr>
            <w:tcW w:w="425" w:type="dxa"/>
            <w:shd w:val="solid" w:color="FFFFFF" w:fill="auto"/>
          </w:tcPr>
          <w:p w14:paraId="2E41EB38" w14:textId="77777777" w:rsidR="00515614" w:rsidRPr="00AA4FD4" w:rsidRDefault="00515614" w:rsidP="00200E13">
            <w:pPr>
              <w:pStyle w:val="TAC"/>
              <w:rPr>
                <w:sz w:val="16"/>
                <w:szCs w:val="16"/>
                <w:lang w:eastAsia="ko-KR"/>
              </w:rPr>
            </w:pPr>
          </w:p>
        </w:tc>
        <w:tc>
          <w:tcPr>
            <w:tcW w:w="4678" w:type="dxa"/>
            <w:shd w:val="solid" w:color="FFFFFF" w:fill="auto"/>
          </w:tcPr>
          <w:p w14:paraId="31E981FC" w14:textId="77777777" w:rsidR="00515614" w:rsidRPr="00AA4FD4" w:rsidRDefault="00515614" w:rsidP="00200E13">
            <w:pPr>
              <w:pStyle w:val="TAL"/>
              <w:rPr>
                <w:sz w:val="16"/>
                <w:szCs w:val="16"/>
              </w:rPr>
            </w:pPr>
            <w:r w:rsidRPr="00AA4FD4">
              <w:rPr>
                <w:sz w:val="16"/>
                <w:szCs w:val="16"/>
              </w:rPr>
              <w:t>Draft TS capturing outcome of email discussion [NR-AH2#06]</w:t>
            </w:r>
          </w:p>
        </w:tc>
        <w:tc>
          <w:tcPr>
            <w:tcW w:w="708" w:type="dxa"/>
            <w:shd w:val="solid" w:color="FFFFFF" w:fill="auto"/>
          </w:tcPr>
          <w:p w14:paraId="662C74B0" w14:textId="77777777" w:rsidR="00515614" w:rsidRPr="00AA4FD4" w:rsidRDefault="00515614" w:rsidP="00EC5D1D">
            <w:pPr>
              <w:pStyle w:val="TAC"/>
              <w:jc w:val="left"/>
              <w:rPr>
                <w:sz w:val="16"/>
                <w:szCs w:val="16"/>
                <w:lang w:eastAsia="ko-KR"/>
              </w:rPr>
            </w:pPr>
            <w:r w:rsidRPr="00AA4FD4">
              <w:rPr>
                <w:sz w:val="16"/>
                <w:szCs w:val="16"/>
                <w:lang w:eastAsia="ko-KR"/>
              </w:rPr>
              <w:t>0.2.0</w:t>
            </w:r>
          </w:p>
        </w:tc>
      </w:tr>
      <w:tr w:rsidR="00AA4FD4" w:rsidRPr="00AA4FD4" w14:paraId="4CE35A2D" w14:textId="77777777" w:rsidTr="00D230C8">
        <w:tc>
          <w:tcPr>
            <w:tcW w:w="800" w:type="dxa"/>
            <w:shd w:val="solid" w:color="FFFFFF" w:fill="auto"/>
          </w:tcPr>
          <w:p w14:paraId="67114BE9" w14:textId="77777777" w:rsidR="00515614" w:rsidRPr="00AA4FD4" w:rsidRDefault="00515614" w:rsidP="00EC5D1D">
            <w:pPr>
              <w:pStyle w:val="TAC"/>
              <w:jc w:val="left"/>
              <w:rPr>
                <w:sz w:val="16"/>
                <w:szCs w:val="16"/>
              </w:rPr>
            </w:pPr>
            <w:r w:rsidRPr="00AA4FD4">
              <w:rPr>
                <w:sz w:val="16"/>
                <w:szCs w:val="16"/>
              </w:rPr>
              <w:t>2017-08</w:t>
            </w:r>
          </w:p>
        </w:tc>
        <w:tc>
          <w:tcPr>
            <w:tcW w:w="1043" w:type="dxa"/>
            <w:shd w:val="solid" w:color="FFFFFF" w:fill="auto"/>
          </w:tcPr>
          <w:p w14:paraId="1D9A2820" w14:textId="77777777" w:rsidR="00515614" w:rsidRPr="00AA4FD4" w:rsidRDefault="00515614" w:rsidP="00EC5D1D">
            <w:pPr>
              <w:pStyle w:val="TAC"/>
              <w:jc w:val="left"/>
              <w:rPr>
                <w:sz w:val="16"/>
                <w:szCs w:val="16"/>
              </w:rPr>
            </w:pPr>
            <w:r w:rsidRPr="00AA4FD4">
              <w:rPr>
                <w:sz w:val="16"/>
                <w:szCs w:val="16"/>
              </w:rPr>
              <w:t>RAN2#99</w:t>
            </w:r>
          </w:p>
        </w:tc>
        <w:tc>
          <w:tcPr>
            <w:tcW w:w="992" w:type="dxa"/>
            <w:shd w:val="solid" w:color="FFFFFF" w:fill="auto"/>
          </w:tcPr>
          <w:p w14:paraId="3E021E7B" w14:textId="77777777" w:rsidR="00515614" w:rsidRPr="00AA4FD4" w:rsidRDefault="00515614" w:rsidP="00EC5D1D">
            <w:pPr>
              <w:pStyle w:val="TAC"/>
              <w:jc w:val="left"/>
              <w:rPr>
                <w:sz w:val="16"/>
                <w:szCs w:val="16"/>
              </w:rPr>
            </w:pPr>
            <w:r w:rsidRPr="00AA4FD4">
              <w:rPr>
                <w:sz w:val="16"/>
                <w:szCs w:val="16"/>
              </w:rPr>
              <w:t>R2-1709752</w:t>
            </w:r>
          </w:p>
        </w:tc>
        <w:tc>
          <w:tcPr>
            <w:tcW w:w="567" w:type="dxa"/>
            <w:shd w:val="solid" w:color="FFFFFF" w:fill="auto"/>
          </w:tcPr>
          <w:p w14:paraId="725819C4" w14:textId="77777777" w:rsidR="00515614" w:rsidRPr="00AA4FD4" w:rsidRDefault="00515614" w:rsidP="00200E13">
            <w:pPr>
              <w:pStyle w:val="TAL"/>
              <w:rPr>
                <w:lang w:eastAsia="ko-KR"/>
              </w:rPr>
            </w:pPr>
          </w:p>
        </w:tc>
        <w:tc>
          <w:tcPr>
            <w:tcW w:w="426" w:type="dxa"/>
            <w:shd w:val="solid" w:color="FFFFFF" w:fill="auto"/>
          </w:tcPr>
          <w:p w14:paraId="38E1602D" w14:textId="77777777" w:rsidR="00515614" w:rsidRPr="00AA4FD4" w:rsidRDefault="00515614" w:rsidP="00D230C8">
            <w:pPr>
              <w:pStyle w:val="TAR"/>
              <w:jc w:val="center"/>
              <w:rPr>
                <w:lang w:eastAsia="ko-KR"/>
              </w:rPr>
            </w:pPr>
          </w:p>
        </w:tc>
        <w:tc>
          <w:tcPr>
            <w:tcW w:w="425" w:type="dxa"/>
            <w:shd w:val="solid" w:color="FFFFFF" w:fill="auto"/>
          </w:tcPr>
          <w:p w14:paraId="39336E72" w14:textId="77777777" w:rsidR="00515614" w:rsidRPr="00AA4FD4" w:rsidRDefault="00515614" w:rsidP="00200E13">
            <w:pPr>
              <w:pStyle w:val="TAC"/>
              <w:rPr>
                <w:sz w:val="16"/>
                <w:szCs w:val="16"/>
                <w:lang w:eastAsia="ko-KR"/>
              </w:rPr>
            </w:pPr>
          </w:p>
        </w:tc>
        <w:tc>
          <w:tcPr>
            <w:tcW w:w="4678" w:type="dxa"/>
            <w:shd w:val="solid" w:color="FFFFFF" w:fill="auto"/>
          </w:tcPr>
          <w:p w14:paraId="0520EBED" w14:textId="77777777" w:rsidR="00515614" w:rsidRPr="00AA4FD4" w:rsidRDefault="00515614" w:rsidP="00200E13">
            <w:pPr>
              <w:pStyle w:val="TAL"/>
              <w:rPr>
                <w:sz w:val="16"/>
                <w:szCs w:val="16"/>
              </w:rPr>
            </w:pPr>
            <w:r w:rsidRPr="00AA4FD4">
              <w:rPr>
                <w:sz w:val="16"/>
                <w:szCs w:val="16"/>
              </w:rPr>
              <w:t>Draft TS capturing outcome of email discussion [99#11]</w:t>
            </w:r>
          </w:p>
        </w:tc>
        <w:tc>
          <w:tcPr>
            <w:tcW w:w="708" w:type="dxa"/>
            <w:shd w:val="solid" w:color="FFFFFF" w:fill="auto"/>
          </w:tcPr>
          <w:p w14:paraId="5B0794C6" w14:textId="77777777" w:rsidR="00515614" w:rsidRPr="00AA4FD4" w:rsidRDefault="00515614" w:rsidP="00EC5D1D">
            <w:pPr>
              <w:pStyle w:val="TAC"/>
              <w:jc w:val="left"/>
              <w:rPr>
                <w:sz w:val="16"/>
                <w:szCs w:val="16"/>
                <w:lang w:eastAsia="ko-KR"/>
              </w:rPr>
            </w:pPr>
            <w:r w:rsidRPr="00AA4FD4">
              <w:rPr>
                <w:sz w:val="16"/>
                <w:szCs w:val="16"/>
                <w:lang w:eastAsia="ko-KR"/>
              </w:rPr>
              <w:t>0.3.0</w:t>
            </w:r>
          </w:p>
        </w:tc>
      </w:tr>
      <w:tr w:rsidR="00AA4FD4" w:rsidRPr="00AA4FD4" w14:paraId="36281DEE" w14:textId="77777777" w:rsidTr="00D230C8">
        <w:tc>
          <w:tcPr>
            <w:tcW w:w="800" w:type="dxa"/>
            <w:shd w:val="solid" w:color="FFFFFF" w:fill="auto"/>
          </w:tcPr>
          <w:p w14:paraId="49075FEA" w14:textId="77777777" w:rsidR="00515614" w:rsidRPr="00AA4FD4" w:rsidRDefault="00515614" w:rsidP="00EC5D1D">
            <w:pPr>
              <w:pStyle w:val="TAC"/>
              <w:jc w:val="left"/>
              <w:rPr>
                <w:sz w:val="16"/>
                <w:szCs w:val="16"/>
              </w:rPr>
            </w:pPr>
            <w:r w:rsidRPr="00AA4FD4">
              <w:rPr>
                <w:sz w:val="16"/>
                <w:szCs w:val="16"/>
              </w:rPr>
              <w:t>2017-09</w:t>
            </w:r>
          </w:p>
        </w:tc>
        <w:tc>
          <w:tcPr>
            <w:tcW w:w="1043" w:type="dxa"/>
            <w:shd w:val="solid" w:color="FFFFFF" w:fill="auto"/>
          </w:tcPr>
          <w:p w14:paraId="3AF77F9B" w14:textId="77777777" w:rsidR="00515614" w:rsidRPr="00AA4FD4" w:rsidRDefault="00515614" w:rsidP="00EC5D1D">
            <w:pPr>
              <w:pStyle w:val="TAC"/>
              <w:jc w:val="left"/>
              <w:rPr>
                <w:sz w:val="16"/>
                <w:szCs w:val="16"/>
              </w:rPr>
            </w:pPr>
            <w:r w:rsidRPr="00AA4FD4">
              <w:rPr>
                <w:sz w:val="16"/>
                <w:szCs w:val="16"/>
              </w:rPr>
              <w:t>RAN#77</w:t>
            </w:r>
          </w:p>
        </w:tc>
        <w:tc>
          <w:tcPr>
            <w:tcW w:w="992" w:type="dxa"/>
            <w:shd w:val="solid" w:color="FFFFFF" w:fill="auto"/>
          </w:tcPr>
          <w:p w14:paraId="43E730DB" w14:textId="77777777" w:rsidR="00515614" w:rsidRPr="00AA4FD4" w:rsidRDefault="00515614" w:rsidP="00EC5D1D">
            <w:pPr>
              <w:pStyle w:val="TAC"/>
              <w:jc w:val="left"/>
              <w:rPr>
                <w:sz w:val="16"/>
                <w:szCs w:val="16"/>
              </w:rPr>
            </w:pPr>
            <w:r w:rsidRPr="00AA4FD4">
              <w:rPr>
                <w:sz w:val="16"/>
                <w:szCs w:val="16"/>
              </w:rPr>
              <w:t>RP-171883</w:t>
            </w:r>
          </w:p>
        </w:tc>
        <w:tc>
          <w:tcPr>
            <w:tcW w:w="567" w:type="dxa"/>
            <w:shd w:val="solid" w:color="FFFFFF" w:fill="auto"/>
          </w:tcPr>
          <w:p w14:paraId="174A0958" w14:textId="77777777" w:rsidR="00515614" w:rsidRPr="00AA4FD4" w:rsidRDefault="00515614" w:rsidP="00200E13">
            <w:pPr>
              <w:pStyle w:val="TAL"/>
              <w:rPr>
                <w:lang w:eastAsia="ko-KR"/>
              </w:rPr>
            </w:pPr>
          </w:p>
        </w:tc>
        <w:tc>
          <w:tcPr>
            <w:tcW w:w="426" w:type="dxa"/>
            <w:shd w:val="solid" w:color="FFFFFF" w:fill="auto"/>
          </w:tcPr>
          <w:p w14:paraId="0E5528E6" w14:textId="77777777" w:rsidR="00515614" w:rsidRPr="00AA4FD4" w:rsidRDefault="00515614" w:rsidP="00D230C8">
            <w:pPr>
              <w:pStyle w:val="TAR"/>
              <w:jc w:val="center"/>
              <w:rPr>
                <w:lang w:eastAsia="ko-KR"/>
              </w:rPr>
            </w:pPr>
          </w:p>
        </w:tc>
        <w:tc>
          <w:tcPr>
            <w:tcW w:w="425" w:type="dxa"/>
            <w:shd w:val="solid" w:color="FFFFFF" w:fill="auto"/>
          </w:tcPr>
          <w:p w14:paraId="740EAE4F" w14:textId="77777777" w:rsidR="00515614" w:rsidRPr="00AA4FD4" w:rsidRDefault="00515614" w:rsidP="00200E13">
            <w:pPr>
              <w:pStyle w:val="TAC"/>
              <w:rPr>
                <w:sz w:val="16"/>
                <w:szCs w:val="16"/>
                <w:lang w:eastAsia="ko-KR"/>
              </w:rPr>
            </w:pPr>
          </w:p>
        </w:tc>
        <w:tc>
          <w:tcPr>
            <w:tcW w:w="4678" w:type="dxa"/>
            <w:shd w:val="solid" w:color="FFFFFF" w:fill="auto"/>
          </w:tcPr>
          <w:p w14:paraId="7241F3B9" w14:textId="77777777" w:rsidR="00515614" w:rsidRPr="00AA4FD4" w:rsidRDefault="00515614" w:rsidP="00200E13">
            <w:pPr>
              <w:pStyle w:val="TAL"/>
              <w:rPr>
                <w:sz w:val="16"/>
                <w:szCs w:val="16"/>
              </w:rPr>
            </w:pPr>
            <w:r w:rsidRPr="00AA4FD4">
              <w:rPr>
                <w:sz w:val="16"/>
                <w:szCs w:val="16"/>
              </w:rPr>
              <w:t>Submitted to RAN for information</w:t>
            </w:r>
          </w:p>
        </w:tc>
        <w:tc>
          <w:tcPr>
            <w:tcW w:w="708" w:type="dxa"/>
            <w:shd w:val="solid" w:color="FFFFFF" w:fill="auto"/>
          </w:tcPr>
          <w:p w14:paraId="672FF71E" w14:textId="77777777" w:rsidR="00515614" w:rsidRPr="00AA4FD4" w:rsidRDefault="00515614" w:rsidP="00EC5D1D">
            <w:pPr>
              <w:pStyle w:val="TAC"/>
              <w:jc w:val="left"/>
              <w:rPr>
                <w:sz w:val="16"/>
                <w:szCs w:val="16"/>
                <w:lang w:eastAsia="ko-KR"/>
              </w:rPr>
            </w:pPr>
            <w:r w:rsidRPr="00AA4FD4">
              <w:rPr>
                <w:sz w:val="16"/>
                <w:szCs w:val="16"/>
                <w:lang w:eastAsia="ko-KR"/>
              </w:rPr>
              <w:t>1.0.0</w:t>
            </w:r>
          </w:p>
        </w:tc>
      </w:tr>
      <w:tr w:rsidR="00AA4FD4" w:rsidRPr="00AA4FD4" w14:paraId="340BD09E" w14:textId="77777777" w:rsidTr="00D230C8">
        <w:tc>
          <w:tcPr>
            <w:tcW w:w="800" w:type="dxa"/>
            <w:shd w:val="solid" w:color="FFFFFF" w:fill="auto"/>
          </w:tcPr>
          <w:p w14:paraId="3C10F9BF" w14:textId="77777777" w:rsidR="00515614" w:rsidRPr="00AA4FD4" w:rsidRDefault="00515614" w:rsidP="00EC5D1D">
            <w:pPr>
              <w:pStyle w:val="TAC"/>
              <w:jc w:val="left"/>
              <w:rPr>
                <w:sz w:val="16"/>
                <w:szCs w:val="16"/>
              </w:rPr>
            </w:pPr>
            <w:r w:rsidRPr="00AA4FD4">
              <w:rPr>
                <w:sz w:val="16"/>
                <w:szCs w:val="16"/>
              </w:rPr>
              <w:t>2017-10</w:t>
            </w:r>
          </w:p>
        </w:tc>
        <w:tc>
          <w:tcPr>
            <w:tcW w:w="1043" w:type="dxa"/>
            <w:shd w:val="solid" w:color="FFFFFF" w:fill="auto"/>
          </w:tcPr>
          <w:p w14:paraId="7249D665" w14:textId="77777777" w:rsidR="00515614" w:rsidRPr="00AA4FD4" w:rsidRDefault="00515614" w:rsidP="00EC5D1D">
            <w:pPr>
              <w:pStyle w:val="TAC"/>
              <w:jc w:val="left"/>
              <w:rPr>
                <w:sz w:val="16"/>
                <w:szCs w:val="16"/>
              </w:rPr>
            </w:pPr>
            <w:r w:rsidRPr="00AA4FD4">
              <w:rPr>
                <w:sz w:val="16"/>
                <w:szCs w:val="16"/>
              </w:rPr>
              <w:t>RAN2#99bis</w:t>
            </w:r>
          </w:p>
        </w:tc>
        <w:tc>
          <w:tcPr>
            <w:tcW w:w="992" w:type="dxa"/>
            <w:shd w:val="solid" w:color="FFFFFF" w:fill="auto"/>
          </w:tcPr>
          <w:p w14:paraId="15B2E1DF" w14:textId="77777777" w:rsidR="00515614" w:rsidRPr="00AA4FD4" w:rsidRDefault="00515614" w:rsidP="00EC5D1D">
            <w:pPr>
              <w:pStyle w:val="TAC"/>
              <w:jc w:val="left"/>
              <w:rPr>
                <w:sz w:val="16"/>
                <w:szCs w:val="16"/>
              </w:rPr>
            </w:pPr>
            <w:r w:rsidRPr="00AA4FD4">
              <w:rPr>
                <w:sz w:val="16"/>
                <w:szCs w:val="16"/>
              </w:rPr>
              <w:t>R2-1712478</w:t>
            </w:r>
          </w:p>
        </w:tc>
        <w:tc>
          <w:tcPr>
            <w:tcW w:w="567" w:type="dxa"/>
            <w:shd w:val="solid" w:color="FFFFFF" w:fill="auto"/>
          </w:tcPr>
          <w:p w14:paraId="0A8FE130" w14:textId="77777777" w:rsidR="00515614" w:rsidRPr="00AA4FD4" w:rsidRDefault="00515614" w:rsidP="00200E13">
            <w:pPr>
              <w:pStyle w:val="TAL"/>
              <w:rPr>
                <w:lang w:eastAsia="ko-KR"/>
              </w:rPr>
            </w:pPr>
          </w:p>
        </w:tc>
        <w:tc>
          <w:tcPr>
            <w:tcW w:w="426" w:type="dxa"/>
            <w:shd w:val="solid" w:color="FFFFFF" w:fill="auto"/>
          </w:tcPr>
          <w:p w14:paraId="4CBE9241" w14:textId="77777777" w:rsidR="00515614" w:rsidRPr="00AA4FD4" w:rsidRDefault="00515614" w:rsidP="00D230C8">
            <w:pPr>
              <w:pStyle w:val="TAR"/>
              <w:jc w:val="center"/>
              <w:rPr>
                <w:lang w:eastAsia="ko-KR"/>
              </w:rPr>
            </w:pPr>
          </w:p>
        </w:tc>
        <w:tc>
          <w:tcPr>
            <w:tcW w:w="425" w:type="dxa"/>
            <w:shd w:val="solid" w:color="FFFFFF" w:fill="auto"/>
          </w:tcPr>
          <w:p w14:paraId="45FD9AB5" w14:textId="77777777" w:rsidR="00515614" w:rsidRPr="00AA4FD4" w:rsidRDefault="00515614" w:rsidP="00200E13">
            <w:pPr>
              <w:pStyle w:val="TAC"/>
              <w:rPr>
                <w:sz w:val="16"/>
                <w:szCs w:val="16"/>
                <w:lang w:eastAsia="ko-KR"/>
              </w:rPr>
            </w:pPr>
          </w:p>
        </w:tc>
        <w:tc>
          <w:tcPr>
            <w:tcW w:w="4678" w:type="dxa"/>
            <w:shd w:val="solid" w:color="FFFFFF" w:fill="auto"/>
          </w:tcPr>
          <w:p w14:paraId="2D24FC74" w14:textId="77777777" w:rsidR="00515614" w:rsidRPr="00AA4FD4" w:rsidRDefault="00515614" w:rsidP="00200E13">
            <w:pPr>
              <w:pStyle w:val="TAL"/>
              <w:rPr>
                <w:sz w:val="16"/>
                <w:szCs w:val="16"/>
              </w:rPr>
            </w:pPr>
            <w:r w:rsidRPr="00AA4FD4">
              <w:rPr>
                <w:sz w:val="16"/>
                <w:szCs w:val="16"/>
              </w:rPr>
              <w:t>Draft TS capturing outcome of email discussion [99bis#13]</w:t>
            </w:r>
          </w:p>
        </w:tc>
        <w:tc>
          <w:tcPr>
            <w:tcW w:w="708" w:type="dxa"/>
            <w:shd w:val="solid" w:color="FFFFFF" w:fill="auto"/>
          </w:tcPr>
          <w:p w14:paraId="7EF5BACA" w14:textId="77777777" w:rsidR="00515614" w:rsidRPr="00AA4FD4" w:rsidRDefault="00515614" w:rsidP="00EC5D1D">
            <w:pPr>
              <w:pStyle w:val="TAC"/>
              <w:jc w:val="left"/>
              <w:rPr>
                <w:sz w:val="16"/>
                <w:szCs w:val="16"/>
                <w:lang w:eastAsia="ko-KR"/>
              </w:rPr>
            </w:pPr>
            <w:r w:rsidRPr="00AA4FD4">
              <w:rPr>
                <w:sz w:val="16"/>
                <w:szCs w:val="16"/>
                <w:lang w:eastAsia="ko-KR"/>
              </w:rPr>
              <w:t>1.1.0</w:t>
            </w:r>
          </w:p>
        </w:tc>
      </w:tr>
      <w:tr w:rsidR="00AA4FD4" w:rsidRPr="00AA4FD4" w14:paraId="23BA2C4D" w14:textId="77777777" w:rsidTr="00D230C8">
        <w:tc>
          <w:tcPr>
            <w:tcW w:w="800" w:type="dxa"/>
            <w:shd w:val="solid" w:color="FFFFFF" w:fill="auto"/>
          </w:tcPr>
          <w:p w14:paraId="444F1357" w14:textId="77777777" w:rsidR="00515614" w:rsidRPr="00AA4FD4" w:rsidRDefault="00091FCC" w:rsidP="00EC5D1D">
            <w:pPr>
              <w:pStyle w:val="TAC"/>
              <w:jc w:val="left"/>
              <w:rPr>
                <w:sz w:val="16"/>
                <w:szCs w:val="16"/>
              </w:rPr>
            </w:pPr>
            <w:r w:rsidRPr="00AA4FD4">
              <w:rPr>
                <w:sz w:val="16"/>
                <w:szCs w:val="16"/>
              </w:rPr>
              <w:t>2017-12</w:t>
            </w:r>
          </w:p>
        </w:tc>
        <w:tc>
          <w:tcPr>
            <w:tcW w:w="1043" w:type="dxa"/>
            <w:shd w:val="solid" w:color="FFFFFF" w:fill="auto"/>
          </w:tcPr>
          <w:p w14:paraId="28A5D78F" w14:textId="77777777" w:rsidR="00515614" w:rsidRPr="00AA4FD4" w:rsidRDefault="00091FCC" w:rsidP="00EC5D1D">
            <w:pPr>
              <w:pStyle w:val="TAC"/>
              <w:jc w:val="left"/>
              <w:rPr>
                <w:sz w:val="16"/>
                <w:szCs w:val="16"/>
              </w:rPr>
            </w:pPr>
            <w:r w:rsidRPr="00AA4FD4">
              <w:rPr>
                <w:sz w:val="16"/>
                <w:szCs w:val="16"/>
              </w:rPr>
              <w:t>RAN2#100</w:t>
            </w:r>
          </w:p>
        </w:tc>
        <w:tc>
          <w:tcPr>
            <w:tcW w:w="992" w:type="dxa"/>
            <w:shd w:val="solid" w:color="FFFFFF" w:fill="auto"/>
          </w:tcPr>
          <w:p w14:paraId="7D4B5273" w14:textId="77777777" w:rsidR="00515614" w:rsidRPr="00AA4FD4" w:rsidRDefault="00EE425F" w:rsidP="00EC5D1D">
            <w:pPr>
              <w:pStyle w:val="TAC"/>
              <w:jc w:val="left"/>
              <w:rPr>
                <w:sz w:val="16"/>
                <w:szCs w:val="16"/>
              </w:rPr>
            </w:pPr>
            <w:r w:rsidRPr="00AA4FD4">
              <w:rPr>
                <w:sz w:val="16"/>
                <w:szCs w:val="16"/>
              </w:rPr>
              <w:t>R2-1714261</w:t>
            </w:r>
          </w:p>
        </w:tc>
        <w:tc>
          <w:tcPr>
            <w:tcW w:w="567" w:type="dxa"/>
            <w:shd w:val="solid" w:color="FFFFFF" w:fill="auto"/>
          </w:tcPr>
          <w:p w14:paraId="4DA70D3F" w14:textId="77777777" w:rsidR="00515614" w:rsidRPr="00AA4FD4" w:rsidRDefault="00515614" w:rsidP="00200E13">
            <w:pPr>
              <w:pStyle w:val="TAL"/>
              <w:rPr>
                <w:lang w:eastAsia="ko-KR"/>
              </w:rPr>
            </w:pPr>
          </w:p>
        </w:tc>
        <w:tc>
          <w:tcPr>
            <w:tcW w:w="426" w:type="dxa"/>
            <w:shd w:val="solid" w:color="FFFFFF" w:fill="auto"/>
          </w:tcPr>
          <w:p w14:paraId="1CB41350" w14:textId="77777777" w:rsidR="00515614" w:rsidRPr="00AA4FD4" w:rsidRDefault="00515614" w:rsidP="00D230C8">
            <w:pPr>
              <w:pStyle w:val="TAR"/>
              <w:jc w:val="center"/>
              <w:rPr>
                <w:lang w:eastAsia="ko-KR"/>
              </w:rPr>
            </w:pPr>
          </w:p>
        </w:tc>
        <w:tc>
          <w:tcPr>
            <w:tcW w:w="425" w:type="dxa"/>
            <w:shd w:val="solid" w:color="FFFFFF" w:fill="auto"/>
          </w:tcPr>
          <w:p w14:paraId="4355AD58" w14:textId="77777777" w:rsidR="00515614" w:rsidRPr="00AA4FD4" w:rsidRDefault="00515614" w:rsidP="00200E13">
            <w:pPr>
              <w:pStyle w:val="TAC"/>
              <w:rPr>
                <w:sz w:val="16"/>
                <w:szCs w:val="16"/>
                <w:lang w:eastAsia="ko-KR"/>
              </w:rPr>
            </w:pPr>
          </w:p>
        </w:tc>
        <w:tc>
          <w:tcPr>
            <w:tcW w:w="4678" w:type="dxa"/>
            <w:shd w:val="solid" w:color="FFFFFF" w:fill="auto"/>
          </w:tcPr>
          <w:p w14:paraId="48E7D52C" w14:textId="77777777" w:rsidR="00515614" w:rsidRPr="00AA4FD4" w:rsidRDefault="00091FCC" w:rsidP="00200E13">
            <w:pPr>
              <w:pStyle w:val="TAL"/>
              <w:rPr>
                <w:sz w:val="16"/>
                <w:szCs w:val="16"/>
              </w:rPr>
            </w:pPr>
            <w:r w:rsidRPr="00AA4FD4">
              <w:rPr>
                <w:sz w:val="16"/>
                <w:szCs w:val="16"/>
              </w:rPr>
              <w:t>Draft TS capturing outcome of email discussion [100#21]</w:t>
            </w:r>
          </w:p>
        </w:tc>
        <w:tc>
          <w:tcPr>
            <w:tcW w:w="708" w:type="dxa"/>
            <w:shd w:val="solid" w:color="FFFFFF" w:fill="auto"/>
          </w:tcPr>
          <w:p w14:paraId="00E9C86A" w14:textId="77777777" w:rsidR="00515614" w:rsidRPr="00AA4FD4" w:rsidRDefault="00091FCC" w:rsidP="00EC5D1D">
            <w:pPr>
              <w:pStyle w:val="TAC"/>
              <w:jc w:val="left"/>
              <w:rPr>
                <w:sz w:val="16"/>
                <w:szCs w:val="16"/>
                <w:lang w:eastAsia="ko-KR"/>
              </w:rPr>
            </w:pPr>
            <w:r w:rsidRPr="00AA4FD4">
              <w:rPr>
                <w:sz w:val="16"/>
                <w:szCs w:val="16"/>
                <w:lang w:eastAsia="ko-KR"/>
              </w:rPr>
              <w:t>1.2.0</w:t>
            </w:r>
          </w:p>
        </w:tc>
      </w:tr>
      <w:tr w:rsidR="00AA4FD4" w:rsidRPr="00AA4FD4" w14:paraId="6880484C" w14:textId="77777777" w:rsidTr="00D230C8">
        <w:tc>
          <w:tcPr>
            <w:tcW w:w="800" w:type="dxa"/>
            <w:shd w:val="solid" w:color="FFFFFF" w:fill="auto"/>
          </w:tcPr>
          <w:p w14:paraId="38425CBE" w14:textId="77777777" w:rsidR="00F57976" w:rsidRPr="00AA4FD4" w:rsidRDefault="00F57976" w:rsidP="00EC5D1D">
            <w:pPr>
              <w:pStyle w:val="TAC"/>
              <w:jc w:val="left"/>
              <w:rPr>
                <w:sz w:val="16"/>
                <w:szCs w:val="16"/>
              </w:rPr>
            </w:pPr>
            <w:r w:rsidRPr="00AA4FD4">
              <w:rPr>
                <w:sz w:val="16"/>
                <w:szCs w:val="16"/>
              </w:rPr>
              <w:t>2017-12</w:t>
            </w:r>
          </w:p>
        </w:tc>
        <w:tc>
          <w:tcPr>
            <w:tcW w:w="1043" w:type="dxa"/>
            <w:shd w:val="solid" w:color="FFFFFF" w:fill="auto"/>
          </w:tcPr>
          <w:p w14:paraId="64ECB109" w14:textId="77777777" w:rsidR="00F57976" w:rsidRPr="00AA4FD4" w:rsidRDefault="00F57976" w:rsidP="00EC5D1D">
            <w:pPr>
              <w:pStyle w:val="TAC"/>
              <w:jc w:val="left"/>
              <w:rPr>
                <w:sz w:val="16"/>
                <w:szCs w:val="16"/>
              </w:rPr>
            </w:pPr>
            <w:r w:rsidRPr="00AA4FD4">
              <w:rPr>
                <w:sz w:val="16"/>
                <w:szCs w:val="16"/>
              </w:rPr>
              <w:t>R</w:t>
            </w:r>
            <w:r w:rsidR="001E2775" w:rsidRPr="00AA4FD4">
              <w:rPr>
                <w:sz w:val="16"/>
                <w:szCs w:val="16"/>
              </w:rPr>
              <w:t>P-</w:t>
            </w:r>
            <w:r w:rsidRPr="00AA4FD4">
              <w:rPr>
                <w:sz w:val="16"/>
                <w:szCs w:val="16"/>
              </w:rPr>
              <w:t>78</w:t>
            </w:r>
          </w:p>
        </w:tc>
        <w:tc>
          <w:tcPr>
            <w:tcW w:w="992" w:type="dxa"/>
            <w:shd w:val="solid" w:color="FFFFFF" w:fill="auto"/>
          </w:tcPr>
          <w:p w14:paraId="67509DDA" w14:textId="77777777" w:rsidR="00F57976" w:rsidRPr="00AA4FD4" w:rsidRDefault="00F57976" w:rsidP="00EC5D1D">
            <w:pPr>
              <w:pStyle w:val="TAC"/>
              <w:jc w:val="left"/>
              <w:rPr>
                <w:sz w:val="16"/>
                <w:szCs w:val="16"/>
              </w:rPr>
            </w:pPr>
            <w:r w:rsidRPr="00AA4FD4">
              <w:rPr>
                <w:sz w:val="16"/>
                <w:szCs w:val="16"/>
              </w:rPr>
              <w:t>RP-172322</w:t>
            </w:r>
          </w:p>
        </w:tc>
        <w:tc>
          <w:tcPr>
            <w:tcW w:w="567" w:type="dxa"/>
            <w:shd w:val="solid" w:color="FFFFFF" w:fill="auto"/>
          </w:tcPr>
          <w:p w14:paraId="1AC4B081" w14:textId="77777777" w:rsidR="00F57976" w:rsidRPr="00AA4FD4" w:rsidRDefault="00F57976" w:rsidP="00200E13">
            <w:pPr>
              <w:pStyle w:val="TAL"/>
              <w:rPr>
                <w:lang w:eastAsia="ko-KR"/>
              </w:rPr>
            </w:pPr>
          </w:p>
        </w:tc>
        <w:tc>
          <w:tcPr>
            <w:tcW w:w="426" w:type="dxa"/>
            <w:shd w:val="solid" w:color="FFFFFF" w:fill="auto"/>
          </w:tcPr>
          <w:p w14:paraId="06B40575" w14:textId="77777777" w:rsidR="00F57976" w:rsidRPr="00AA4FD4" w:rsidRDefault="00F57976" w:rsidP="00D230C8">
            <w:pPr>
              <w:pStyle w:val="TAR"/>
              <w:jc w:val="center"/>
              <w:rPr>
                <w:lang w:eastAsia="ko-KR"/>
              </w:rPr>
            </w:pPr>
          </w:p>
        </w:tc>
        <w:tc>
          <w:tcPr>
            <w:tcW w:w="425" w:type="dxa"/>
            <w:shd w:val="solid" w:color="FFFFFF" w:fill="auto"/>
          </w:tcPr>
          <w:p w14:paraId="4341FCA5" w14:textId="77777777" w:rsidR="00F57976" w:rsidRPr="00AA4FD4" w:rsidRDefault="00F57976" w:rsidP="00200E13">
            <w:pPr>
              <w:pStyle w:val="TAC"/>
              <w:rPr>
                <w:sz w:val="16"/>
                <w:szCs w:val="16"/>
                <w:lang w:eastAsia="ko-KR"/>
              </w:rPr>
            </w:pPr>
          </w:p>
        </w:tc>
        <w:tc>
          <w:tcPr>
            <w:tcW w:w="4678" w:type="dxa"/>
            <w:shd w:val="solid" w:color="FFFFFF" w:fill="auto"/>
          </w:tcPr>
          <w:p w14:paraId="5586270C" w14:textId="77777777" w:rsidR="00F57976" w:rsidRPr="00AA4FD4" w:rsidRDefault="00F57976" w:rsidP="00200E13">
            <w:pPr>
              <w:pStyle w:val="TAL"/>
              <w:rPr>
                <w:sz w:val="16"/>
                <w:szCs w:val="16"/>
              </w:rPr>
            </w:pPr>
            <w:r w:rsidRPr="00AA4FD4">
              <w:rPr>
                <w:sz w:val="16"/>
                <w:szCs w:val="16"/>
              </w:rPr>
              <w:t>Submitted to RAN for approval</w:t>
            </w:r>
          </w:p>
        </w:tc>
        <w:tc>
          <w:tcPr>
            <w:tcW w:w="708" w:type="dxa"/>
            <w:shd w:val="solid" w:color="FFFFFF" w:fill="auto"/>
          </w:tcPr>
          <w:p w14:paraId="1694E0C9" w14:textId="77777777" w:rsidR="00F57976" w:rsidRPr="00AA4FD4" w:rsidRDefault="00F57976" w:rsidP="00EC5D1D">
            <w:pPr>
              <w:pStyle w:val="TAC"/>
              <w:jc w:val="left"/>
              <w:rPr>
                <w:sz w:val="16"/>
                <w:szCs w:val="16"/>
                <w:lang w:eastAsia="ko-KR"/>
              </w:rPr>
            </w:pPr>
            <w:r w:rsidRPr="00AA4FD4">
              <w:rPr>
                <w:sz w:val="16"/>
                <w:szCs w:val="16"/>
                <w:lang w:eastAsia="ko-KR"/>
              </w:rPr>
              <w:t>2.0.0</w:t>
            </w:r>
          </w:p>
        </w:tc>
      </w:tr>
      <w:tr w:rsidR="00AA4FD4" w:rsidRPr="00AA4FD4" w14:paraId="6740D308" w14:textId="77777777" w:rsidTr="00D230C8">
        <w:tc>
          <w:tcPr>
            <w:tcW w:w="800" w:type="dxa"/>
            <w:shd w:val="solid" w:color="FFFFFF" w:fill="auto"/>
          </w:tcPr>
          <w:p w14:paraId="1C627E2D" w14:textId="77777777" w:rsidR="00E05B07" w:rsidRPr="00AA4FD4" w:rsidRDefault="00E05B07" w:rsidP="00EC5D1D">
            <w:pPr>
              <w:pStyle w:val="TAC"/>
              <w:jc w:val="left"/>
              <w:rPr>
                <w:sz w:val="16"/>
                <w:szCs w:val="16"/>
              </w:rPr>
            </w:pPr>
            <w:r w:rsidRPr="00AA4FD4">
              <w:rPr>
                <w:sz w:val="16"/>
                <w:szCs w:val="16"/>
              </w:rPr>
              <w:t>2017-12</w:t>
            </w:r>
          </w:p>
        </w:tc>
        <w:tc>
          <w:tcPr>
            <w:tcW w:w="1043" w:type="dxa"/>
            <w:shd w:val="solid" w:color="FFFFFF" w:fill="auto"/>
          </w:tcPr>
          <w:p w14:paraId="098F53C6" w14:textId="77777777" w:rsidR="00E05B07" w:rsidRPr="00AA4FD4" w:rsidRDefault="00E05B07" w:rsidP="00EC5D1D">
            <w:pPr>
              <w:pStyle w:val="TAC"/>
              <w:jc w:val="left"/>
              <w:rPr>
                <w:sz w:val="16"/>
                <w:szCs w:val="16"/>
              </w:rPr>
            </w:pPr>
            <w:r w:rsidRPr="00AA4FD4">
              <w:rPr>
                <w:sz w:val="16"/>
                <w:szCs w:val="16"/>
              </w:rPr>
              <w:t>R</w:t>
            </w:r>
            <w:r w:rsidR="001E2775" w:rsidRPr="00AA4FD4">
              <w:rPr>
                <w:sz w:val="16"/>
                <w:szCs w:val="16"/>
              </w:rPr>
              <w:t>P-</w:t>
            </w:r>
            <w:r w:rsidRPr="00AA4FD4">
              <w:rPr>
                <w:sz w:val="16"/>
                <w:szCs w:val="16"/>
              </w:rPr>
              <w:t>78</w:t>
            </w:r>
          </w:p>
        </w:tc>
        <w:tc>
          <w:tcPr>
            <w:tcW w:w="992" w:type="dxa"/>
            <w:shd w:val="solid" w:color="FFFFFF" w:fill="auto"/>
          </w:tcPr>
          <w:p w14:paraId="5A8D9B16" w14:textId="77777777" w:rsidR="00E05B07" w:rsidRPr="00AA4FD4" w:rsidRDefault="00E05B07" w:rsidP="00EC5D1D">
            <w:pPr>
              <w:pStyle w:val="TAC"/>
              <w:jc w:val="left"/>
              <w:rPr>
                <w:sz w:val="16"/>
                <w:szCs w:val="16"/>
              </w:rPr>
            </w:pPr>
          </w:p>
        </w:tc>
        <w:tc>
          <w:tcPr>
            <w:tcW w:w="567" w:type="dxa"/>
            <w:shd w:val="solid" w:color="FFFFFF" w:fill="auto"/>
          </w:tcPr>
          <w:p w14:paraId="058371C3" w14:textId="77777777" w:rsidR="00E05B07" w:rsidRPr="00AA4FD4" w:rsidRDefault="00E05B07" w:rsidP="00200E13">
            <w:pPr>
              <w:pStyle w:val="TAL"/>
              <w:rPr>
                <w:lang w:eastAsia="ko-KR"/>
              </w:rPr>
            </w:pPr>
          </w:p>
        </w:tc>
        <w:tc>
          <w:tcPr>
            <w:tcW w:w="426" w:type="dxa"/>
            <w:shd w:val="solid" w:color="FFFFFF" w:fill="auto"/>
          </w:tcPr>
          <w:p w14:paraId="1EB0065B" w14:textId="77777777" w:rsidR="00E05B07" w:rsidRPr="00AA4FD4" w:rsidRDefault="00E05B07" w:rsidP="00D230C8">
            <w:pPr>
              <w:pStyle w:val="TAR"/>
              <w:jc w:val="center"/>
              <w:rPr>
                <w:lang w:eastAsia="ko-KR"/>
              </w:rPr>
            </w:pPr>
          </w:p>
        </w:tc>
        <w:tc>
          <w:tcPr>
            <w:tcW w:w="425" w:type="dxa"/>
            <w:shd w:val="solid" w:color="FFFFFF" w:fill="auto"/>
          </w:tcPr>
          <w:p w14:paraId="61F09398" w14:textId="77777777" w:rsidR="00E05B07" w:rsidRPr="00AA4FD4" w:rsidRDefault="00E05B07" w:rsidP="00200E13">
            <w:pPr>
              <w:pStyle w:val="TAC"/>
              <w:rPr>
                <w:sz w:val="16"/>
                <w:szCs w:val="16"/>
                <w:lang w:eastAsia="ko-KR"/>
              </w:rPr>
            </w:pPr>
          </w:p>
        </w:tc>
        <w:tc>
          <w:tcPr>
            <w:tcW w:w="4678" w:type="dxa"/>
            <w:shd w:val="solid" w:color="FFFFFF" w:fill="auto"/>
          </w:tcPr>
          <w:p w14:paraId="655B1372" w14:textId="77777777" w:rsidR="00E05B07" w:rsidRPr="00AA4FD4" w:rsidRDefault="00E05B07" w:rsidP="00200E13">
            <w:pPr>
              <w:pStyle w:val="TAL"/>
              <w:rPr>
                <w:sz w:val="16"/>
                <w:szCs w:val="16"/>
              </w:rPr>
            </w:pPr>
            <w:r w:rsidRPr="00AA4FD4">
              <w:rPr>
                <w:sz w:val="16"/>
                <w:szCs w:val="16"/>
              </w:rPr>
              <w:t>Upgraded to Rel-15</w:t>
            </w:r>
          </w:p>
        </w:tc>
        <w:tc>
          <w:tcPr>
            <w:tcW w:w="708" w:type="dxa"/>
            <w:shd w:val="solid" w:color="FFFFFF" w:fill="auto"/>
          </w:tcPr>
          <w:p w14:paraId="7205E576" w14:textId="77777777" w:rsidR="00E05B07" w:rsidRPr="00AA4FD4" w:rsidRDefault="00E05B07" w:rsidP="00EC5D1D">
            <w:pPr>
              <w:pStyle w:val="TAC"/>
              <w:jc w:val="left"/>
              <w:rPr>
                <w:sz w:val="16"/>
                <w:szCs w:val="16"/>
                <w:lang w:eastAsia="ko-KR"/>
              </w:rPr>
            </w:pPr>
            <w:r w:rsidRPr="00AA4FD4">
              <w:rPr>
                <w:sz w:val="16"/>
                <w:szCs w:val="16"/>
                <w:lang w:eastAsia="ko-KR"/>
              </w:rPr>
              <w:t>15.0.0</w:t>
            </w:r>
          </w:p>
        </w:tc>
      </w:tr>
      <w:tr w:rsidR="00AA4FD4" w:rsidRPr="00AA4FD4" w14:paraId="0714588C" w14:textId="77777777" w:rsidTr="00D230C8">
        <w:tc>
          <w:tcPr>
            <w:tcW w:w="800" w:type="dxa"/>
            <w:shd w:val="solid" w:color="FFFFFF" w:fill="auto"/>
          </w:tcPr>
          <w:p w14:paraId="3CECBACA" w14:textId="77777777" w:rsidR="00D230C8" w:rsidRPr="00AA4FD4" w:rsidRDefault="00D230C8" w:rsidP="00D230C8">
            <w:pPr>
              <w:pStyle w:val="TAL"/>
              <w:rPr>
                <w:sz w:val="16"/>
                <w:szCs w:val="16"/>
              </w:rPr>
            </w:pPr>
            <w:r w:rsidRPr="00AA4FD4">
              <w:rPr>
                <w:sz w:val="16"/>
                <w:szCs w:val="16"/>
              </w:rPr>
              <w:t>2018-03</w:t>
            </w:r>
          </w:p>
        </w:tc>
        <w:tc>
          <w:tcPr>
            <w:tcW w:w="1043" w:type="dxa"/>
            <w:shd w:val="solid" w:color="FFFFFF" w:fill="auto"/>
          </w:tcPr>
          <w:p w14:paraId="60C6ABE6" w14:textId="77777777" w:rsidR="00D230C8" w:rsidRPr="00AA4FD4" w:rsidRDefault="00D230C8" w:rsidP="00D230C8">
            <w:pPr>
              <w:pStyle w:val="TAL"/>
              <w:rPr>
                <w:sz w:val="16"/>
                <w:szCs w:val="16"/>
              </w:rPr>
            </w:pPr>
            <w:r w:rsidRPr="00AA4FD4">
              <w:rPr>
                <w:sz w:val="16"/>
                <w:szCs w:val="16"/>
              </w:rPr>
              <w:t>R</w:t>
            </w:r>
            <w:r w:rsidR="001E2775" w:rsidRPr="00AA4FD4">
              <w:rPr>
                <w:sz w:val="16"/>
                <w:szCs w:val="16"/>
              </w:rPr>
              <w:t>P-</w:t>
            </w:r>
            <w:r w:rsidRPr="00AA4FD4">
              <w:rPr>
                <w:sz w:val="16"/>
                <w:szCs w:val="16"/>
              </w:rPr>
              <w:t>79</w:t>
            </w:r>
          </w:p>
        </w:tc>
        <w:tc>
          <w:tcPr>
            <w:tcW w:w="992" w:type="dxa"/>
            <w:shd w:val="solid" w:color="FFFFFF" w:fill="auto"/>
          </w:tcPr>
          <w:p w14:paraId="40BD9290" w14:textId="77777777" w:rsidR="00D230C8" w:rsidRPr="00AA4FD4" w:rsidRDefault="00D230C8" w:rsidP="00D230C8">
            <w:pPr>
              <w:pStyle w:val="TAL"/>
              <w:rPr>
                <w:sz w:val="16"/>
                <w:szCs w:val="16"/>
              </w:rPr>
            </w:pPr>
            <w:r w:rsidRPr="00AA4FD4">
              <w:rPr>
                <w:sz w:val="16"/>
                <w:szCs w:val="16"/>
              </w:rPr>
              <w:t>RP-180440</w:t>
            </w:r>
          </w:p>
        </w:tc>
        <w:tc>
          <w:tcPr>
            <w:tcW w:w="567" w:type="dxa"/>
            <w:shd w:val="solid" w:color="FFFFFF" w:fill="auto"/>
          </w:tcPr>
          <w:p w14:paraId="43AC6964" w14:textId="77777777" w:rsidR="00D230C8" w:rsidRPr="00AA4FD4" w:rsidRDefault="00D230C8" w:rsidP="00D230C8">
            <w:pPr>
              <w:pStyle w:val="TAL"/>
              <w:rPr>
                <w:sz w:val="16"/>
                <w:szCs w:val="16"/>
                <w:lang w:eastAsia="ko-KR"/>
              </w:rPr>
            </w:pPr>
            <w:r w:rsidRPr="00AA4FD4">
              <w:rPr>
                <w:sz w:val="16"/>
                <w:szCs w:val="16"/>
                <w:lang w:eastAsia="ko-KR"/>
              </w:rPr>
              <w:t>0003</w:t>
            </w:r>
          </w:p>
        </w:tc>
        <w:tc>
          <w:tcPr>
            <w:tcW w:w="426" w:type="dxa"/>
            <w:shd w:val="solid" w:color="FFFFFF" w:fill="auto"/>
          </w:tcPr>
          <w:p w14:paraId="4853FB51" w14:textId="77777777" w:rsidR="00D230C8" w:rsidRPr="00AA4FD4" w:rsidRDefault="00D230C8" w:rsidP="00D230C8">
            <w:pPr>
              <w:pStyle w:val="TAL"/>
              <w:jc w:val="center"/>
              <w:rPr>
                <w:sz w:val="16"/>
                <w:szCs w:val="16"/>
                <w:lang w:eastAsia="ko-KR"/>
              </w:rPr>
            </w:pPr>
            <w:r w:rsidRPr="00AA4FD4">
              <w:rPr>
                <w:sz w:val="16"/>
                <w:szCs w:val="16"/>
                <w:lang w:eastAsia="ko-KR"/>
              </w:rPr>
              <w:t>-</w:t>
            </w:r>
          </w:p>
        </w:tc>
        <w:tc>
          <w:tcPr>
            <w:tcW w:w="425" w:type="dxa"/>
            <w:shd w:val="solid" w:color="FFFFFF" w:fill="auto"/>
          </w:tcPr>
          <w:p w14:paraId="58DD3208" w14:textId="77777777" w:rsidR="00D230C8" w:rsidRPr="00AA4FD4" w:rsidRDefault="00D230C8" w:rsidP="00D230C8">
            <w:pPr>
              <w:pStyle w:val="TAL"/>
              <w:rPr>
                <w:sz w:val="16"/>
                <w:szCs w:val="16"/>
                <w:lang w:eastAsia="ko-KR"/>
              </w:rPr>
            </w:pPr>
            <w:r w:rsidRPr="00AA4FD4">
              <w:rPr>
                <w:sz w:val="16"/>
                <w:szCs w:val="16"/>
                <w:lang w:eastAsia="ko-KR"/>
              </w:rPr>
              <w:t>F</w:t>
            </w:r>
          </w:p>
        </w:tc>
        <w:tc>
          <w:tcPr>
            <w:tcW w:w="4678" w:type="dxa"/>
            <w:shd w:val="solid" w:color="FFFFFF" w:fill="auto"/>
          </w:tcPr>
          <w:p w14:paraId="38D5546B" w14:textId="77777777" w:rsidR="00D230C8" w:rsidRPr="00AA4FD4" w:rsidRDefault="00D230C8" w:rsidP="00D230C8">
            <w:pPr>
              <w:pStyle w:val="TAL"/>
              <w:rPr>
                <w:sz w:val="16"/>
                <w:szCs w:val="16"/>
              </w:rPr>
            </w:pPr>
            <w:r w:rsidRPr="00AA4FD4">
              <w:rPr>
                <w:sz w:val="16"/>
                <w:szCs w:val="16"/>
              </w:rPr>
              <w:t>Corrections for RLC specification</w:t>
            </w:r>
          </w:p>
        </w:tc>
        <w:tc>
          <w:tcPr>
            <w:tcW w:w="708" w:type="dxa"/>
            <w:shd w:val="solid" w:color="FFFFFF" w:fill="auto"/>
          </w:tcPr>
          <w:p w14:paraId="6B145BD8" w14:textId="77777777" w:rsidR="00D230C8" w:rsidRPr="00AA4FD4" w:rsidRDefault="00D230C8" w:rsidP="00D230C8">
            <w:pPr>
              <w:pStyle w:val="TAL"/>
              <w:rPr>
                <w:sz w:val="16"/>
                <w:szCs w:val="16"/>
                <w:lang w:eastAsia="ko-KR"/>
              </w:rPr>
            </w:pPr>
            <w:r w:rsidRPr="00AA4FD4">
              <w:rPr>
                <w:sz w:val="16"/>
                <w:szCs w:val="16"/>
                <w:lang w:eastAsia="ko-KR"/>
              </w:rPr>
              <w:t>15.1.0</w:t>
            </w:r>
          </w:p>
        </w:tc>
      </w:tr>
      <w:tr w:rsidR="00AA4FD4" w:rsidRPr="00AA4FD4" w14:paraId="5E48A5D3" w14:textId="77777777" w:rsidTr="00D230C8">
        <w:tc>
          <w:tcPr>
            <w:tcW w:w="800" w:type="dxa"/>
            <w:shd w:val="solid" w:color="FFFFFF" w:fill="auto"/>
          </w:tcPr>
          <w:p w14:paraId="329595B4" w14:textId="77777777" w:rsidR="001E2775" w:rsidRPr="00AA4FD4" w:rsidRDefault="001E2775" w:rsidP="00D230C8">
            <w:pPr>
              <w:pStyle w:val="TAL"/>
              <w:rPr>
                <w:sz w:val="16"/>
                <w:szCs w:val="16"/>
              </w:rPr>
            </w:pPr>
            <w:r w:rsidRPr="00AA4FD4">
              <w:rPr>
                <w:sz w:val="16"/>
                <w:szCs w:val="16"/>
              </w:rPr>
              <w:t>2018-06</w:t>
            </w:r>
          </w:p>
        </w:tc>
        <w:tc>
          <w:tcPr>
            <w:tcW w:w="1043" w:type="dxa"/>
            <w:shd w:val="solid" w:color="FFFFFF" w:fill="auto"/>
          </w:tcPr>
          <w:p w14:paraId="2F9CDFA0" w14:textId="77777777" w:rsidR="001E2775" w:rsidRPr="00AA4FD4" w:rsidRDefault="001E2775" w:rsidP="00D230C8">
            <w:pPr>
              <w:pStyle w:val="TAL"/>
              <w:rPr>
                <w:sz w:val="16"/>
                <w:szCs w:val="16"/>
              </w:rPr>
            </w:pPr>
            <w:r w:rsidRPr="00AA4FD4">
              <w:rPr>
                <w:sz w:val="16"/>
                <w:szCs w:val="16"/>
              </w:rPr>
              <w:t>RP-80</w:t>
            </w:r>
          </w:p>
        </w:tc>
        <w:tc>
          <w:tcPr>
            <w:tcW w:w="992" w:type="dxa"/>
            <w:shd w:val="solid" w:color="FFFFFF" w:fill="auto"/>
          </w:tcPr>
          <w:p w14:paraId="303BD0AC" w14:textId="77777777" w:rsidR="001E2775" w:rsidRPr="00AA4FD4" w:rsidRDefault="001E2775" w:rsidP="00D230C8">
            <w:pPr>
              <w:pStyle w:val="TAL"/>
              <w:rPr>
                <w:sz w:val="16"/>
                <w:szCs w:val="16"/>
              </w:rPr>
            </w:pPr>
            <w:r w:rsidRPr="00AA4FD4">
              <w:rPr>
                <w:sz w:val="16"/>
                <w:szCs w:val="16"/>
              </w:rPr>
              <w:t>RP-181214</w:t>
            </w:r>
          </w:p>
        </w:tc>
        <w:tc>
          <w:tcPr>
            <w:tcW w:w="567" w:type="dxa"/>
            <w:shd w:val="solid" w:color="FFFFFF" w:fill="auto"/>
          </w:tcPr>
          <w:p w14:paraId="01C11E45" w14:textId="77777777" w:rsidR="001E2775" w:rsidRPr="00AA4FD4" w:rsidRDefault="001E2775" w:rsidP="00D230C8">
            <w:pPr>
              <w:pStyle w:val="TAL"/>
              <w:rPr>
                <w:sz w:val="16"/>
                <w:szCs w:val="16"/>
                <w:lang w:eastAsia="ko-KR"/>
              </w:rPr>
            </w:pPr>
            <w:r w:rsidRPr="00AA4FD4">
              <w:rPr>
                <w:sz w:val="16"/>
                <w:szCs w:val="16"/>
                <w:lang w:eastAsia="ko-KR"/>
              </w:rPr>
              <w:t>0009</w:t>
            </w:r>
          </w:p>
        </w:tc>
        <w:tc>
          <w:tcPr>
            <w:tcW w:w="426" w:type="dxa"/>
            <w:shd w:val="solid" w:color="FFFFFF" w:fill="auto"/>
          </w:tcPr>
          <w:p w14:paraId="68B2F0FD" w14:textId="77777777" w:rsidR="001E2775" w:rsidRPr="00AA4FD4" w:rsidRDefault="001E2775" w:rsidP="00D230C8">
            <w:pPr>
              <w:pStyle w:val="TAL"/>
              <w:jc w:val="center"/>
              <w:rPr>
                <w:sz w:val="16"/>
                <w:szCs w:val="16"/>
                <w:lang w:eastAsia="ko-KR"/>
              </w:rPr>
            </w:pPr>
            <w:r w:rsidRPr="00AA4FD4">
              <w:rPr>
                <w:sz w:val="16"/>
                <w:szCs w:val="16"/>
                <w:lang w:eastAsia="ko-KR"/>
              </w:rPr>
              <w:t>1</w:t>
            </w:r>
          </w:p>
        </w:tc>
        <w:tc>
          <w:tcPr>
            <w:tcW w:w="425" w:type="dxa"/>
            <w:shd w:val="solid" w:color="FFFFFF" w:fill="auto"/>
          </w:tcPr>
          <w:p w14:paraId="33D41565" w14:textId="77777777" w:rsidR="001E2775" w:rsidRPr="00AA4FD4" w:rsidRDefault="001E2775" w:rsidP="00D230C8">
            <w:pPr>
              <w:pStyle w:val="TAL"/>
              <w:rPr>
                <w:sz w:val="16"/>
                <w:szCs w:val="16"/>
                <w:lang w:eastAsia="ko-KR"/>
              </w:rPr>
            </w:pPr>
            <w:r w:rsidRPr="00AA4FD4">
              <w:rPr>
                <w:sz w:val="16"/>
                <w:szCs w:val="16"/>
                <w:lang w:eastAsia="ko-KR"/>
              </w:rPr>
              <w:t>F</w:t>
            </w:r>
          </w:p>
        </w:tc>
        <w:tc>
          <w:tcPr>
            <w:tcW w:w="4678" w:type="dxa"/>
            <w:shd w:val="solid" w:color="FFFFFF" w:fill="auto"/>
          </w:tcPr>
          <w:p w14:paraId="6A459B5B" w14:textId="77777777" w:rsidR="001E2775" w:rsidRPr="00AA4FD4" w:rsidRDefault="001E2775" w:rsidP="00D230C8">
            <w:pPr>
              <w:pStyle w:val="TAL"/>
              <w:rPr>
                <w:sz w:val="16"/>
                <w:szCs w:val="16"/>
              </w:rPr>
            </w:pPr>
            <w:r w:rsidRPr="00AA4FD4">
              <w:rPr>
                <w:sz w:val="16"/>
                <w:szCs w:val="16"/>
              </w:rPr>
              <w:t>CR on updating POLL_SN value and selecting the RLC SDU for retransmission</w:t>
            </w:r>
          </w:p>
        </w:tc>
        <w:tc>
          <w:tcPr>
            <w:tcW w:w="708" w:type="dxa"/>
            <w:shd w:val="solid" w:color="FFFFFF" w:fill="auto"/>
          </w:tcPr>
          <w:p w14:paraId="0B65DFD5" w14:textId="77777777" w:rsidR="001E2775" w:rsidRPr="00AA4FD4" w:rsidRDefault="001E2775" w:rsidP="00D230C8">
            <w:pPr>
              <w:pStyle w:val="TAL"/>
              <w:rPr>
                <w:sz w:val="16"/>
                <w:szCs w:val="16"/>
                <w:lang w:eastAsia="ko-KR"/>
              </w:rPr>
            </w:pPr>
            <w:r w:rsidRPr="00AA4FD4">
              <w:rPr>
                <w:sz w:val="16"/>
                <w:szCs w:val="16"/>
                <w:lang w:eastAsia="ko-KR"/>
              </w:rPr>
              <w:t>15.2.0</w:t>
            </w:r>
          </w:p>
        </w:tc>
      </w:tr>
      <w:tr w:rsidR="00AA4FD4" w:rsidRPr="00AA4FD4" w14:paraId="5FDC99AD" w14:textId="77777777" w:rsidTr="00D230C8">
        <w:tc>
          <w:tcPr>
            <w:tcW w:w="800" w:type="dxa"/>
            <w:shd w:val="solid" w:color="FFFFFF" w:fill="auto"/>
          </w:tcPr>
          <w:p w14:paraId="240E7961" w14:textId="77777777" w:rsidR="002E700F" w:rsidRPr="00AA4FD4" w:rsidRDefault="002E700F" w:rsidP="00D230C8">
            <w:pPr>
              <w:pStyle w:val="TAL"/>
              <w:rPr>
                <w:sz w:val="16"/>
                <w:szCs w:val="16"/>
              </w:rPr>
            </w:pPr>
            <w:r w:rsidRPr="00AA4FD4">
              <w:rPr>
                <w:sz w:val="16"/>
                <w:szCs w:val="16"/>
              </w:rPr>
              <w:t>2018-09</w:t>
            </w:r>
          </w:p>
        </w:tc>
        <w:tc>
          <w:tcPr>
            <w:tcW w:w="1043" w:type="dxa"/>
            <w:shd w:val="solid" w:color="FFFFFF" w:fill="auto"/>
          </w:tcPr>
          <w:p w14:paraId="5A533D07" w14:textId="77777777" w:rsidR="002E700F" w:rsidRPr="00AA4FD4" w:rsidRDefault="002E700F" w:rsidP="00D230C8">
            <w:pPr>
              <w:pStyle w:val="TAL"/>
              <w:rPr>
                <w:sz w:val="16"/>
                <w:szCs w:val="16"/>
              </w:rPr>
            </w:pPr>
            <w:r w:rsidRPr="00AA4FD4">
              <w:rPr>
                <w:sz w:val="16"/>
                <w:szCs w:val="16"/>
              </w:rPr>
              <w:t>RP-81</w:t>
            </w:r>
          </w:p>
        </w:tc>
        <w:tc>
          <w:tcPr>
            <w:tcW w:w="992" w:type="dxa"/>
            <w:shd w:val="solid" w:color="FFFFFF" w:fill="auto"/>
          </w:tcPr>
          <w:p w14:paraId="465917A0" w14:textId="77777777" w:rsidR="002E700F" w:rsidRPr="00AA4FD4" w:rsidRDefault="002E700F" w:rsidP="00D230C8">
            <w:pPr>
              <w:pStyle w:val="TAL"/>
              <w:rPr>
                <w:sz w:val="16"/>
                <w:szCs w:val="16"/>
              </w:rPr>
            </w:pPr>
            <w:r w:rsidRPr="00AA4FD4">
              <w:rPr>
                <w:sz w:val="16"/>
                <w:szCs w:val="16"/>
              </w:rPr>
              <w:t>RP-181939</w:t>
            </w:r>
          </w:p>
        </w:tc>
        <w:tc>
          <w:tcPr>
            <w:tcW w:w="567" w:type="dxa"/>
            <w:shd w:val="solid" w:color="FFFFFF" w:fill="auto"/>
          </w:tcPr>
          <w:p w14:paraId="62EC260C" w14:textId="77777777" w:rsidR="002E700F" w:rsidRPr="00AA4FD4" w:rsidRDefault="002E700F" w:rsidP="00D230C8">
            <w:pPr>
              <w:pStyle w:val="TAL"/>
              <w:rPr>
                <w:sz w:val="16"/>
                <w:szCs w:val="16"/>
                <w:lang w:eastAsia="ko-KR"/>
              </w:rPr>
            </w:pPr>
            <w:r w:rsidRPr="00AA4FD4">
              <w:rPr>
                <w:sz w:val="16"/>
                <w:szCs w:val="16"/>
                <w:lang w:eastAsia="ko-KR"/>
              </w:rPr>
              <w:t>0018</w:t>
            </w:r>
          </w:p>
        </w:tc>
        <w:tc>
          <w:tcPr>
            <w:tcW w:w="426" w:type="dxa"/>
            <w:shd w:val="solid" w:color="FFFFFF" w:fill="auto"/>
          </w:tcPr>
          <w:p w14:paraId="187C7ACB" w14:textId="77777777" w:rsidR="002E700F" w:rsidRPr="00AA4FD4" w:rsidRDefault="002E700F" w:rsidP="00D230C8">
            <w:pPr>
              <w:pStyle w:val="TAL"/>
              <w:jc w:val="center"/>
              <w:rPr>
                <w:sz w:val="16"/>
                <w:szCs w:val="16"/>
                <w:lang w:eastAsia="ko-KR"/>
              </w:rPr>
            </w:pPr>
            <w:r w:rsidRPr="00AA4FD4">
              <w:rPr>
                <w:sz w:val="16"/>
                <w:szCs w:val="16"/>
                <w:lang w:eastAsia="ko-KR"/>
              </w:rPr>
              <w:t>1</w:t>
            </w:r>
          </w:p>
        </w:tc>
        <w:tc>
          <w:tcPr>
            <w:tcW w:w="425" w:type="dxa"/>
            <w:shd w:val="solid" w:color="FFFFFF" w:fill="auto"/>
          </w:tcPr>
          <w:p w14:paraId="7A7F8ED1" w14:textId="77777777" w:rsidR="002E700F" w:rsidRPr="00AA4FD4" w:rsidRDefault="002E700F" w:rsidP="00D230C8">
            <w:pPr>
              <w:pStyle w:val="TAL"/>
              <w:rPr>
                <w:sz w:val="16"/>
                <w:szCs w:val="16"/>
                <w:lang w:eastAsia="ko-KR"/>
              </w:rPr>
            </w:pPr>
            <w:r w:rsidRPr="00AA4FD4">
              <w:rPr>
                <w:sz w:val="16"/>
                <w:szCs w:val="16"/>
                <w:lang w:eastAsia="ko-KR"/>
              </w:rPr>
              <w:t>F</w:t>
            </w:r>
          </w:p>
        </w:tc>
        <w:tc>
          <w:tcPr>
            <w:tcW w:w="4678" w:type="dxa"/>
            <w:shd w:val="solid" w:color="FFFFFF" w:fill="auto"/>
          </w:tcPr>
          <w:p w14:paraId="0A96D64C" w14:textId="77777777" w:rsidR="002E700F" w:rsidRPr="00AA4FD4" w:rsidRDefault="002E700F" w:rsidP="00D230C8">
            <w:pPr>
              <w:pStyle w:val="TAL"/>
              <w:rPr>
                <w:sz w:val="16"/>
                <w:szCs w:val="16"/>
              </w:rPr>
            </w:pPr>
            <w:r w:rsidRPr="00AA4FD4">
              <w:rPr>
                <w:sz w:val="16"/>
                <w:szCs w:val="16"/>
              </w:rPr>
              <w:t>Remaining corrections on TS 38.322</w:t>
            </w:r>
          </w:p>
        </w:tc>
        <w:tc>
          <w:tcPr>
            <w:tcW w:w="708" w:type="dxa"/>
            <w:shd w:val="solid" w:color="FFFFFF" w:fill="auto"/>
          </w:tcPr>
          <w:p w14:paraId="57A7EA83" w14:textId="77777777" w:rsidR="002E700F" w:rsidRPr="00AA4FD4" w:rsidRDefault="002E700F" w:rsidP="00D230C8">
            <w:pPr>
              <w:pStyle w:val="TAL"/>
              <w:rPr>
                <w:sz w:val="16"/>
                <w:szCs w:val="16"/>
                <w:lang w:eastAsia="ko-KR"/>
              </w:rPr>
            </w:pPr>
            <w:r w:rsidRPr="00AA4FD4">
              <w:rPr>
                <w:sz w:val="16"/>
                <w:szCs w:val="16"/>
                <w:lang w:eastAsia="ko-KR"/>
              </w:rPr>
              <w:t>15.3.0</w:t>
            </w:r>
          </w:p>
        </w:tc>
      </w:tr>
      <w:tr w:rsidR="00AA4FD4" w:rsidRPr="00AA4FD4" w14:paraId="1D0D48E7" w14:textId="77777777" w:rsidTr="00D230C8">
        <w:tc>
          <w:tcPr>
            <w:tcW w:w="800" w:type="dxa"/>
            <w:shd w:val="solid" w:color="FFFFFF" w:fill="auto"/>
          </w:tcPr>
          <w:p w14:paraId="2D0065E1" w14:textId="77777777" w:rsidR="00AA3FD7" w:rsidRPr="00AA4FD4" w:rsidRDefault="00AA3FD7" w:rsidP="00D230C8">
            <w:pPr>
              <w:pStyle w:val="TAL"/>
              <w:rPr>
                <w:sz w:val="16"/>
                <w:szCs w:val="16"/>
              </w:rPr>
            </w:pPr>
            <w:r w:rsidRPr="00AA4FD4">
              <w:rPr>
                <w:sz w:val="16"/>
                <w:szCs w:val="16"/>
              </w:rPr>
              <w:t>2018-12</w:t>
            </w:r>
          </w:p>
        </w:tc>
        <w:tc>
          <w:tcPr>
            <w:tcW w:w="1043" w:type="dxa"/>
            <w:shd w:val="solid" w:color="FFFFFF" w:fill="auto"/>
          </w:tcPr>
          <w:p w14:paraId="03512F06" w14:textId="77777777" w:rsidR="00AA3FD7" w:rsidRPr="00AA4FD4" w:rsidRDefault="00AA3FD7" w:rsidP="00D230C8">
            <w:pPr>
              <w:pStyle w:val="TAL"/>
              <w:rPr>
                <w:sz w:val="16"/>
                <w:szCs w:val="16"/>
              </w:rPr>
            </w:pPr>
            <w:r w:rsidRPr="00AA4FD4">
              <w:rPr>
                <w:sz w:val="16"/>
                <w:szCs w:val="16"/>
              </w:rPr>
              <w:t>RP-82</w:t>
            </w:r>
          </w:p>
        </w:tc>
        <w:tc>
          <w:tcPr>
            <w:tcW w:w="992" w:type="dxa"/>
            <w:shd w:val="solid" w:color="FFFFFF" w:fill="auto"/>
          </w:tcPr>
          <w:p w14:paraId="5C85BB31" w14:textId="77777777" w:rsidR="00AA3FD7" w:rsidRPr="00AA4FD4" w:rsidRDefault="00AA3FD7" w:rsidP="00D230C8">
            <w:pPr>
              <w:pStyle w:val="TAL"/>
              <w:rPr>
                <w:sz w:val="16"/>
                <w:szCs w:val="16"/>
              </w:rPr>
            </w:pPr>
            <w:r w:rsidRPr="00AA4FD4">
              <w:rPr>
                <w:sz w:val="16"/>
                <w:szCs w:val="16"/>
              </w:rPr>
              <w:t>RP-182658</w:t>
            </w:r>
          </w:p>
        </w:tc>
        <w:tc>
          <w:tcPr>
            <w:tcW w:w="567" w:type="dxa"/>
            <w:shd w:val="solid" w:color="FFFFFF" w:fill="auto"/>
          </w:tcPr>
          <w:p w14:paraId="116B219F" w14:textId="77777777" w:rsidR="00AA3FD7" w:rsidRPr="00AA4FD4" w:rsidRDefault="00AA3FD7" w:rsidP="00D230C8">
            <w:pPr>
              <w:pStyle w:val="TAL"/>
              <w:rPr>
                <w:sz w:val="16"/>
                <w:szCs w:val="16"/>
                <w:lang w:eastAsia="ko-KR"/>
              </w:rPr>
            </w:pPr>
            <w:r w:rsidRPr="00AA4FD4">
              <w:rPr>
                <w:sz w:val="16"/>
                <w:szCs w:val="16"/>
                <w:lang w:eastAsia="ko-KR"/>
              </w:rPr>
              <w:t>0028</w:t>
            </w:r>
          </w:p>
        </w:tc>
        <w:tc>
          <w:tcPr>
            <w:tcW w:w="426" w:type="dxa"/>
            <w:shd w:val="solid" w:color="FFFFFF" w:fill="auto"/>
          </w:tcPr>
          <w:p w14:paraId="55F57A92" w14:textId="77777777" w:rsidR="00AA3FD7" w:rsidRPr="00AA4FD4" w:rsidRDefault="00AA3FD7" w:rsidP="00D230C8">
            <w:pPr>
              <w:pStyle w:val="TAL"/>
              <w:jc w:val="center"/>
              <w:rPr>
                <w:sz w:val="16"/>
                <w:szCs w:val="16"/>
                <w:lang w:eastAsia="ko-KR"/>
              </w:rPr>
            </w:pPr>
            <w:r w:rsidRPr="00AA4FD4">
              <w:rPr>
                <w:sz w:val="16"/>
                <w:szCs w:val="16"/>
                <w:lang w:eastAsia="ko-KR"/>
              </w:rPr>
              <w:t>1</w:t>
            </w:r>
          </w:p>
        </w:tc>
        <w:tc>
          <w:tcPr>
            <w:tcW w:w="425" w:type="dxa"/>
            <w:shd w:val="solid" w:color="FFFFFF" w:fill="auto"/>
          </w:tcPr>
          <w:p w14:paraId="456C1A84" w14:textId="77777777" w:rsidR="00AA3FD7" w:rsidRPr="00AA4FD4" w:rsidRDefault="00AA3FD7" w:rsidP="00D230C8">
            <w:pPr>
              <w:pStyle w:val="TAL"/>
              <w:rPr>
                <w:sz w:val="16"/>
                <w:szCs w:val="16"/>
                <w:lang w:eastAsia="ko-KR"/>
              </w:rPr>
            </w:pPr>
            <w:r w:rsidRPr="00AA4FD4">
              <w:rPr>
                <w:sz w:val="16"/>
                <w:szCs w:val="16"/>
                <w:lang w:eastAsia="ko-KR"/>
              </w:rPr>
              <w:t>F</w:t>
            </w:r>
          </w:p>
        </w:tc>
        <w:tc>
          <w:tcPr>
            <w:tcW w:w="4678" w:type="dxa"/>
            <w:shd w:val="solid" w:color="FFFFFF" w:fill="auto"/>
          </w:tcPr>
          <w:p w14:paraId="5F420DDF" w14:textId="77777777" w:rsidR="00AA3FD7" w:rsidRPr="00AA4FD4" w:rsidRDefault="00AA3FD7" w:rsidP="00D230C8">
            <w:pPr>
              <w:pStyle w:val="TAL"/>
              <w:rPr>
                <w:sz w:val="16"/>
                <w:szCs w:val="16"/>
              </w:rPr>
            </w:pPr>
            <w:r w:rsidRPr="00AA4FD4">
              <w:rPr>
                <w:sz w:val="16"/>
                <w:szCs w:val="16"/>
              </w:rPr>
              <w:t>Ambiguity of POLL_SN update timing</w:t>
            </w:r>
          </w:p>
        </w:tc>
        <w:tc>
          <w:tcPr>
            <w:tcW w:w="708" w:type="dxa"/>
            <w:shd w:val="solid" w:color="FFFFFF" w:fill="auto"/>
          </w:tcPr>
          <w:p w14:paraId="041B0EA3" w14:textId="77777777" w:rsidR="00AA3FD7" w:rsidRPr="00AA4FD4" w:rsidRDefault="00AA3FD7" w:rsidP="00D230C8">
            <w:pPr>
              <w:pStyle w:val="TAL"/>
              <w:rPr>
                <w:sz w:val="16"/>
                <w:szCs w:val="16"/>
                <w:lang w:eastAsia="ko-KR"/>
              </w:rPr>
            </w:pPr>
            <w:r w:rsidRPr="00AA4FD4">
              <w:rPr>
                <w:sz w:val="16"/>
                <w:szCs w:val="16"/>
                <w:lang w:eastAsia="ko-KR"/>
              </w:rPr>
              <w:t>15.4.0</w:t>
            </w:r>
          </w:p>
        </w:tc>
      </w:tr>
      <w:tr w:rsidR="00AA4FD4" w:rsidRPr="00AA4FD4" w14:paraId="070938A1" w14:textId="77777777" w:rsidTr="00D230C8">
        <w:tc>
          <w:tcPr>
            <w:tcW w:w="800" w:type="dxa"/>
            <w:shd w:val="solid" w:color="FFFFFF" w:fill="auto"/>
          </w:tcPr>
          <w:p w14:paraId="21B2768C" w14:textId="77777777" w:rsidR="00FC22D9" w:rsidRPr="00AA4FD4" w:rsidRDefault="00FC22D9" w:rsidP="00D230C8">
            <w:pPr>
              <w:pStyle w:val="TAL"/>
              <w:rPr>
                <w:sz w:val="16"/>
                <w:szCs w:val="16"/>
              </w:rPr>
            </w:pPr>
            <w:r w:rsidRPr="00AA4FD4">
              <w:rPr>
                <w:sz w:val="16"/>
                <w:szCs w:val="16"/>
              </w:rPr>
              <w:t>2019-03</w:t>
            </w:r>
          </w:p>
        </w:tc>
        <w:tc>
          <w:tcPr>
            <w:tcW w:w="1043" w:type="dxa"/>
            <w:shd w:val="solid" w:color="FFFFFF" w:fill="auto"/>
          </w:tcPr>
          <w:p w14:paraId="567AAE47" w14:textId="77777777" w:rsidR="00FC22D9" w:rsidRPr="00AA4FD4" w:rsidRDefault="00FC22D9" w:rsidP="00D230C8">
            <w:pPr>
              <w:pStyle w:val="TAL"/>
              <w:rPr>
                <w:sz w:val="16"/>
                <w:szCs w:val="16"/>
              </w:rPr>
            </w:pPr>
            <w:r w:rsidRPr="00AA4FD4">
              <w:rPr>
                <w:sz w:val="16"/>
                <w:szCs w:val="16"/>
              </w:rPr>
              <w:t>RP-83</w:t>
            </w:r>
          </w:p>
        </w:tc>
        <w:tc>
          <w:tcPr>
            <w:tcW w:w="992" w:type="dxa"/>
            <w:shd w:val="solid" w:color="FFFFFF" w:fill="auto"/>
          </w:tcPr>
          <w:p w14:paraId="3B7CB654" w14:textId="77777777" w:rsidR="00FC22D9" w:rsidRPr="00AA4FD4" w:rsidRDefault="00FC22D9" w:rsidP="00D230C8">
            <w:pPr>
              <w:pStyle w:val="TAL"/>
              <w:rPr>
                <w:sz w:val="16"/>
                <w:szCs w:val="16"/>
              </w:rPr>
            </w:pPr>
            <w:r w:rsidRPr="00AA4FD4">
              <w:rPr>
                <w:sz w:val="16"/>
                <w:szCs w:val="16"/>
              </w:rPr>
              <w:t>RP-190540</w:t>
            </w:r>
          </w:p>
        </w:tc>
        <w:tc>
          <w:tcPr>
            <w:tcW w:w="567" w:type="dxa"/>
            <w:shd w:val="solid" w:color="FFFFFF" w:fill="auto"/>
          </w:tcPr>
          <w:p w14:paraId="3A6B9ADE" w14:textId="77777777" w:rsidR="00FC22D9" w:rsidRPr="00AA4FD4" w:rsidRDefault="00FC22D9" w:rsidP="00D230C8">
            <w:pPr>
              <w:pStyle w:val="TAL"/>
              <w:rPr>
                <w:sz w:val="16"/>
                <w:szCs w:val="16"/>
                <w:lang w:eastAsia="ko-KR"/>
              </w:rPr>
            </w:pPr>
            <w:r w:rsidRPr="00AA4FD4">
              <w:rPr>
                <w:sz w:val="16"/>
                <w:szCs w:val="16"/>
                <w:lang w:eastAsia="ko-KR"/>
              </w:rPr>
              <w:t>0029</w:t>
            </w:r>
          </w:p>
        </w:tc>
        <w:tc>
          <w:tcPr>
            <w:tcW w:w="426" w:type="dxa"/>
            <w:shd w:val="solid" w:color="FFFFFF" w:fill="auto"/>
          </w:tcPr>
          <w:p w14:paraId="4D211522" w14:textId="77777777" w:rsidR="00FC22D9" w:rsidRPr="00AA4FD4" w:rsidRDefault="00FC22D9" w:rsidP="00D230C8">
            <w:pPr>
              <w:pStyle w:val="TAL"/>
              <w:jc w:val="center"/>
              <w:rPr>
                <w:sz w:val="16"/>
                <w:szCs w:val="16"/>
                <w:lang w:eastAsia="ko-KR"/>
              </w:rPr>
            </w:pPr>
            <w:r w:rsidRPr="00AA4FD4">
              <w:rPr>
                <w:sz w:val="16"/>
                <w:szCs w:val="16"/>
                <w:lang w:eastAsia="ko-KR"/>
              </w:rPr>
              <w:t>1</w:t>
            </w:r>
          </w:p>
        </w:tc>
        <w:tc>
          <w:tcPr>
            <w:tcW w:w="425" w:type="dxa"/>
            <w:shd w:val="solid" w:color="FFFFFF" w:fill="auto"/>
          </w:tcPr>
          <w:p w14:paraId="09349511" w14:textId="77777777" w:rsidR="00FC22D9" w:rsidRPr="00AA4FD4" w:rsidRDefault="00F3682F" w:rsidP="00D230C8">
            <w:pPr>
              <w:pStyle w:val="TAL"/>
              <w:rPr>
                <w:sz w:val="16"/>
                <w:szCs w:val="16"/>
                <w:lang w:eastAsia="ko-KR"/>
              </w:rPr>
            </w:pPr>
            <w:r w:rsidRPr="00AA4FD4">
              <w:rPr>
                <w:sz w:val="16"/>
                <w:szCs w:val="16"/>
                <w:lang w:eastAsia="ko-KR"/>
              </w:rPr>
              <w:t>D</w:t>
            </w:r>
          </w:p>
        </w:tc>
        <w:tc>
          <w:tcPr>
            <w:tcW w:w="4678" w:type="dxa"/>
            <w:shd w:val="solid" w:color="FFFFFF" w:fill="auto"/>
          </w:tcPr>
          <w:p w14:paraId="41476D3D" w14:textId="77777777" w:rsidR="00FC22D9" w:rsidRPr="00AA4FD4" w:rsidRDefault="00FC22D9" w:rsidP="00D230C8">
            <w:pPr>
              <w:pStyle w:val="TAL"/>
              <w:rPr>
                <w:sz w:val="16"/>
                <w:szCs w:val="16"/>
              </w:rPr>
            </w:pPr>
            <w:r w:rsidRPr="00AA4FD4">
              <w:rPr>
                <w:sz w:val="16"/>
                <w:szCs w:val="16"/>
              </w:rPr>
              <w:t>Corrections on RLC state variables</w:t>
            </w:r>
          </w:p>
        </w:tc>
        <w:tc>
          <w:tcPr>
            <w:tcW w:w="708" w:type="dxa"/>
            <w:shd w:val="solid" w:color="FFFFFF" w:fill="auto"/>
          </w:tcPr>
          <w:p w14:paraId="6C36A29C" w14:textId="77777777" w:rsidR="00FC22D9" w:rsidRPr="00AA4FD4" w:rsidRDefault="00FC22D9" w:rsidP="00D230C8">
            <w:pPr>
              <w:pStyle w:val="TAL"/>
              <w:rPr>
                <w:sz w:val="16"/>
                <w:szCs w:val="16"/>
                <w:lang w:eastAsia="ko-KR"/>
              </w:rPr>
            </w:pPr>
            <w:r w:rsidRPr="00AA4FD4">
              <w:rPr>
                <w:sz w:val="16"/>
                <w:szCs w:val="16"/>
                <w:lang w:eastAsia="ko-KR"/>
              </w:rPr>
              <w:t>15.</w:t>
            </w:r>
            <w:r w:rsidR="007C3071" w:rsidRPr="00AA4FD4">
              <w:rPr>
                <w:sz w:val="16"/>
                <w:szCs w:val="16"/>
                <w:lang w:eastAsia="ko-KR"/>
              </w:rPr>
              <w:t>5</w:t>
            </w:r>
            <w:r w:rsidRPr="00AA4FD4">
              <w:rPr>
                <w:sz w:val="16"/>
                <w:szCs w:val="16"/>
                <w:lang w:eastAsia="ko-KR"/>
              </w:rPr>
              <w:t>.</w:t>
            </w:r>
            <w:r w:rsidR="007C3071" w:rsidRPr="00AA4FD4">
              <w:rPr>
                <w:sz w:val="16"/>
                <w:szCs w:val="16"/>
                <w:lang w:eastAsia="ko-KR"/>
              </w:rPr>
              <w:t>0</w:t>
            </w:r>
          </w:p>
        </w:tc>
      </w:tr>
      <w:tr w:rsidR="00AA4FD4" w:rsidRPr="00AA4FD4" w14:paraId="0CD00397" w14:textId="77777777" w:rsidTr="00D230C8">
        <w:tc>
          <w:tcPr>
            <w:tcW w:w="800" w:type="dxa"/>
            <w:shd w:val="solid" w:color="FFFFFF" w:fill="auto"/>
          </w:tcPr>
          <w:p w14:paraId="07CE3901" w14:textId="77777777" w:rsidR="009353A5" w:rsidRPr="00AA4FD4" w:rsidRDefault="009353A5" w:rsidP="00D230C8">
            <w:pPr>
              <w:pStyle w:val="TAL"/>
              <w:rPr>
                <w:sz w:val="16"/>
                <w:szCs w:val="16"/>
              </w:rPr>
            </w:pPr>
            <w:r w:rsidRPr="00AA4FD4">
              <w:rPr>
                <w:sz w:val="16"/>
                <w:szCs w:val="16"/>
              </w:rPr>
              <w:t>2020-03</w:t>
            </w:r>
          </w:p>
        </w:tc>
        <w:tc>
          <w:tcPr>
            <w:tcW w:w="1043" w:type="dxa"/>
            <w:shd w:val="solid" w:color="FFFFFF" w:fill="auto"/>
          </w:tcPr>
          <w:p w14:paraId="0D6D9DE7" w14:textId="77777777" w:rsidR="009353A5" w:rsidRPr="00AA4FD4" w:rsidRDefault="009353A5" w:rsidP="00D230C8">
            <w:pPr>
              <w:pStyle w:val="TAL"/>
              <w:rPr>
                <w:sz w:val="16"/>
                <w:szCs w:val="16"/>
              </w:rPr>
            </w:pPr>
            <w:r w:rsidRPr="00AA4FD4">
              <w:rPr>
                <w:sz w:val="16"/>
                <w:szCs w:val="16"/>
              </w:rPr>
              <w:t>RP-87</w:t>
            </w:r>
          </w:p>
        </w:tc>
        <w:tc>
          <w:tcPr>
            <w:tcW w:w="992" w:type="dxa"/>
            <w:shd w:val="solid" w:color="FFFFFF" w:fill="auto"/>
          </w:tcPr>
          <w:p w14:paraId="414F65C8" w14:textId="77777777" w:rsidR="009353A5" w:rsidRPr="00AA4FD4" w:rsidRDefault="009353A5" w:rsidP="00D230C8">
            <w:pPr>
              <w:pStyle w:val="TAL"/>
              <w:rPr>
                <w:sz w:val="16"/>
                <w:szCs w:val="16"/>
              </w:rPr>
            </w:pPr>
            <w:r w:rsidRPr="00AA4FD4">
              <w:rPr>
                <w:sz w:val="16"/>
                <w:szCs w:val="16"/>
              </w:rPr>
              <w:t>RP-200346</w:t>
            </w:r>
          </w:p>
        </w:tc>
        <w:tc>
          <w:tcPr>
            <w:tcW w:w="567" w:type="dxa"/>
            <w:shd w:val="solid" w:color="FFFFFF" w:fill="auto"/>
          </w:tcPr>
          <w:p w14:paraId="1E0092B5" w14:textId="77777777" w:rsidR="009353A5" w:rsidRPr="00AA4FD4" w:rsidRDefault="009353A5" w:rsidP="00D230C8">
            <w:pPr>
              <w:pStyle w:val="TAL"/>
              <w:rPr>
                <w:sz w:val="16"/>
                <w:szCs w:val="16"/>
                <w:lang w:eastAsia="ko-KR"/>
              </w:rPr>
            </w:pPr>
            <w:r w:rsidRPr="00AA4FD4">
              <w:rPr>
                <w:sz w:val="16"/>
                <w:szCs w:val="16"/>
                <w:lang w:eastAsia="ko-KR"/>
              </w:rPr>
              <w:t>0030</w:t>
            </w:r>
          </w:p>
        </w:tc>
        <w:tc>
          <w:tcPr>
            <w:tcW w:w="426" w:type="dxa"/>
            <w:shd w:val="solid" w:color="FFFFFF" w:fill="auto"/>
          </w:tcPr>
          <w:p w14:paraId="1708F68F" w14:textId="77777777" w:rsidR="009353A5" w:rsidRPr="00AA4FD4" w:rsidRDefault="009353A5" w:rsidP="00D230C8">
            <w:pPr>
              <w:pStyle w:val="TAL"/>
              <w:jc w:val="center"/>
              <w:rPr>
                <w:sz w:val="16"/>
                <w:szCs w:val="16"/>
                <w:lang w:eastAsia="ko-KR"/>
              </w:rPr>
            </w:pPr>
            <w:r w:rsidRPr="00AA4FD4">
              <w:rPr>
                <w:sz w:val="16"/>
                <w:szCs w:val="16"/>
                <w:lang w:eastAsia="ko-KR"/>
              </w:rPr>
              <w:t>1</w:t>
            </w:r>
          </w:p>
        </w:tc>
        <w:tc>
          <w:tcPr>
            <w:tcW w:w="425" w:type="dxa"/>
            <w:shd w:val="solid" w:color="FFFFFF" w:fill="auto"/>
          </w:tcPr>
          <w:p w14:paraId="4DE78665" w14:textId="77777777" w:rsidR="009353A5" w:rsidRPr="00AA4FD4" w:rsidRDefault="009353A5" w:rsidP="00D230C8">
            <w:pPr>
              <w:pStyle w:val="TAL"/>
              <w:rPr>
                <w:sz w:val="16"/>
                <w:szCs w:val="16"/>
                <w:lang w:eastAsia="ko-KR"/>
              </w:rPr>
            </w:pPr>
            <w:r w:rsidRPr="00AA4FD4">
              <w:rPr>
                <w:sz w:val="16"/>
                <w:szCs w:val="16"/>
                <w:lang w:eastAsia="ko-KR"/>
              </w:rPr>
              <w:t>B</w:t>
            </w:r>
          </w:p>
        </w:tc>
        <w:tc>
          <w:tcPr>
            <w:tcW w:w="4678" w:type="dxa"/>
            <w:shd w:val="solid" w:color="FFFFFF" w:fill="auto"/>
          </w:tcPr>
          <w:p w14:paraId="461B9E3E" w14:textId="77777777" w:rsidR="009353A5" w:rsidRPr="00AA4FD4" w:rsidRDefault="009353A5" w:rsidP="00D230C8">
            <w:pPr>
              <w:pStyle w:val="TAL"/>
              <w:rPr>
                <w:sz w:val="16"/>
                <w:szCs w:val="16"/>
              </w:rPr>
            </w:pPr>
            <w:r w:rsidRPr="00AA4FD4">
              <w:rPr>
                <w:sz w:val="16"/>
                <w:szCs w:val="16"/>
              </w:rPr>
              <w:t>CR for 38.322 for NR V2X</w:t>
            </w:r>
          </w:p>
        </w:tc>
        <w:tc>
          <w:tcPr>
            <w:tcW w:w="708" w:type="dxa"/>
            <w:shd w:val="solid" w:color="FFFFFF" w:fill="auto"/>
          </w:tcPr>
          <w:p w14:paraId="2C928A4A" w14:textId="77777777" w:rsidR="009353A5" w:rsidRPr="00AA4FD4" w:rsidRDefault="009353A5" w:rsidP="00D230C8">
            <w:pPr>
              <w:pStyle w:val="TAL"/>
              <w:rPr>
                <w:sz w:val="16"/>
                <w:szCs w:val="16"/>
                <w:lang w:eastAsia="ko-KR"/>
              </w:rPr>
            </w:pPr>
            <w:r w:rsidRPr="00AA4FD4">
              <w:rPr>
                <w:sz w:val="16"/>
                <w:szCs w:val="16"/>
                <w:lang w:eastAsia="ko-KR"/>
              </w:rPr>
              <w:t>16.0.0</w:t>
            </w:r>
          </w:p>
        </w:tc>
      </w:tr>
      <w:tr w:rsidR="00AA4FD4" w:rsidRPr="00AA4FD4" w14:paraId="39190FFB" w14:textId="77777777" w:rsidTr="00D230C8">
        <w:tc>
          <w:tcPr>
            <w:tcW w:w="800" w:type="dxa"/>
            <w:shd w:val="solid" w:color="FFFFFF" w:fill="auto"/>
          </w:tcPr>
          <w:p w14:paraId="23266F01" w14:textId="77777777" w:rsidR="001A7527" w:rsidRPr="00AA4FD4" w:rsidRDefault="001A7527" w:rsidP="00D230C8">
            <w:pPr>
              <w:pStyle w:val="TAL"/>
              <w:rPr>
                <w:sz w:val="16"/>
                <w:szCs w:val="16"/>
              </w:rPr>
            </w:pPr>
            <w:r w:rsidRPr="00AA4FD4">
              <w:rPr>
                <w:sz w:val="16"/>
                <w:szCs w:val="16"/>
              </w:rPr>
              <w:t>2020-07</w:t>
            </w:r>
          </w:p>
        </w:tc>
        <w:tc>
          <w:tcPr>
            <w:tcW w:w="1043" w:type="dxa"/>
            <w:shd w:val="solid" w:color="FFFFFF" w:fill="auto"/>
          </w:tcPr>
          <w:p w14:paraId="147D4737" w14:textId="77777777" w:rsidR="001A7527" w:rsidRPr="00AA4FD4" w:rsidRDefault="001A7527" w:rsidP="00D230C8">
            <w:pPr>
              <w:pStyle w:val="TAL"/>
              <w:rPr>
                <w:sz w:val="16"/>
                <w:szCs w:val="16"/>
              </w:rPr>
            </w:pPr>
            <w:r w:rsidRPr="00AA4FD4">
              <w:rPr>
                <w:sz w:val="16"/>
                <w:szCs w:val="16"/>
              </w:rPr>
              <w:t>RP-88</w:t>
            </w:r>
          </w:p>
        </w:tc>
        <w:tc>
          <w:tcPr>
            <w:tcW w:w="992" w:type="dxa"/>
            <w:shd w:val="solid" w:color="FFFFFF" w:fill="auto"/>
          </w:tcPr>
          <w:p w14:paraId="2521D842" w14:textId="77777777" w:rsidR="001A7527" w:rsidRPr="00AA4FD4" w:rsidRDefault="001A7527" w:rsidP="00D230C8">
            <w:pPr>
              <w:pStyle w:val="TAL"/>
              <w:rPr>
                <w:sz w:val="16"/>
                <w:szCs w:val="16"/>
              </w:rPr>
            </w:pPr>
            <w:r w:rsidRPr="00AA4FD4">
              <w:rPr>
                <w:sz w:val="16"/>
                <w:szCs w:val="16"/>
              </w:rPr>
              <w:t>RP-201179</w:t>
            </w:r>
          </w:p>
        </w:tc>
        <w:tc>
          <w:tcPr>
            <w:tcW w:w="567" w:type="dxa"/>
            <w:shd w:val="solid" w:color="FFFFFF" w:fill="auto"/>
          </w:tcPr>
          <w:p w14:paraId="1E721633" w14:textId="77777777" w:rsidR="001A7527" w:rsidRPr="00AA4FD4" w:rsidRDefault="001A7527" w:rsidP="00D230C8">
            <w:pPr>
              <w:pStyle w:val="TAL"/>
              <w:rPr>
                <w:sz w:val="16"/>
                <w:szCs w:val="16"/>
                <w:lang w:eastAsia="ko-KR"/>
              </w:rPr>
            </w:pPr>
            <w:r w:rsidRPr="00AA4FD4">
              <w:rPr>
                <w:sz w:val="16"/>
                <w:szCs w:val="16"/>
                <w:lang w:eastAsia="ko-KR"/>
              </w:rPr>
              <w:t>0036</w:t>
            </w:r>
          </w:p>
        </w:tc>
        <w:tc>
          <w:tcPr>
            <w:tcW w:w="426" w:type="dxa"/>
            <w:shd w:val="solid" w:color="FFFFFF" w:fill="auto"/>
          </w:tcPr>
          <w:p w14:paraId="19CA5B2D" w14:textId="77777777" w:rsidR="001A7527" w:rsidRPr="00AA4FD4" w:rsidRDefault="001A7527" w:rsidP="00D230C8">
            <w:pPr>
              <w:pStyle w:val="TAL"/>
              <w:jc w:val="center"/>
              <w:rPr>
                <w:sz w:val="16"/>
                <w:szCs w:val="16"/>
                <w:lang w:eastAsia="ko-KR"/>
              </w:rPr>
            </w:pPr>
            <w:r w:rsidRPr="00AA4FD4">
              <w:rPr>
                <w:sz w:val="16"/>
                <w:szCs w:val="16"/>
                <w:lang w:eastAsia="ko-KR"/>
              </w:rPr>
              <w:t>1</w:t>
            </w:r>
          </w:p>
        </w:tc>
        <w:tc>
          <w:tcPr>
            <w:tcW w:w="425" w:type="dxa"/>
            <w:shd w:val="solid" w:color="FFFFFF" w:fill="auto"/>
          </w:tcPr>
          <w:p w14:paraId="03188D1E" w14:textId="77777777" w:rsidR="001A7527" w:rsidRPr="00AA4FD4" w:rsidRDefault="001A7527" w:rsidP="00D230C8">
            <w:pPr>
              <w:pStyle w:val="TAL"/>
              <w:rPr>
                <w:sz w:val="16"/>
                <w:szCs w:val="16"/>
                <w:lang w:eastAsia="ko-KR"/>
              </w:rPr>
            </w:pPr>
            <w:r w:rsidRPr="00AA4FD4">
              <w:rPr>
                <w:sz w:val="16"/>
                <w:szCs w:val="16"/>
                <w:lang w:eastAsia="ko-KR"/>
              </w:rPr>
              <w:t>F</w:t>
            </w:r>
          </w:p>
        </w:tc>
        <w:tc>
          <w:tcPr>
            <w:tcW w:w="4678" w:type="dxa"/>
            <w:shd w:val="solid" w:color="FFFFFF" w:fill="auto"/>
          </w:tcPr>
          <w:p w14:paraId="5FEA5B1D" w14:textId="77777777" w:rsidR="001A7527" w:rsidRPr="00AA4FD4" w:rsidRDefault="001A7527" w:rsidP="00D230C8">
            <w:pPr>
              <w:pStyle w:val="TAL"/>
              <w:rPr>
                <w:sz w:val="16"/>
                <w:szCs w:val="16"/>
              </w:rPr>
            </w:pPr>
            <w:r w:rsidRPr="00AA4FD4">
              <w:rPr>
                <w:sz w:val="16"/>
                <w:szCs w:val="16"/>
              </w:rPr>
              <w:t>Correction on RLC spec to support the BAP as upper layer</w:t>
            </w:r>
          </w:p>
        </w:tc>
        <w:tc>
          <w:tcPr>
            <w:tcW w:w="708" w:type="dxa"/>
            <w:shd w:val="solid" w:color="FFFFFF" w:fill="auto"/>
          </w:tcPr>
          <w:p w14:paraId="3CB64F9D" w14:textId="77777777" w:rsidR="001A7527" w:rsidRPr="00AA4FD4" w:rsidRDefault="001A7527" w:rsidP="00D230C8">
            <w:pPr>
              <w:pStyle w:val="TAL"/>
              <w:rPr>
                <w:sz w:val="16"/>
                <w:szCs w:val="16"/>
                <w:lang w:eastAsia="ko-KR"/>
              </w:rPr>
            </w:pPr>
            <w:r w:rsidRPr="00AA4FD4">
              <w:rPr>
                <w:sz w:val="16"/>
                <w:szCs w:val="16"/>
                <w:lang w:eastAsia="ko-KR"/>
              </w:rPr>
              <w:t>16.1.0</w:t>
            </w:r>
          </w:p>
        </w:tc>
      </w:tr>
      <w:tr w:rsidR="00AA4FD4" w:rsidRPr="00AA4FD4" w14:paraId="4D248054" w14:textId="77777777" w:rsidTr="00D230C8">
        <w:tc>
          <w:tcPr>
            <w:tcW w:w="800" w:type="dxa"/>
            <w:shd w:val="solid" w:color="FFFFFF" w:fill="auto"/>
          </w:tcPr>
          <w:p w14:paraId="1186D0C6" w14:textId="77777777" w:rsidR="009416E8" w:rsidRPr="00AA4FD4" w:rsidRDefault="009416E8" w:rsidP="00D230C8">
            <w:pPr>
              <w:pStyle w:val="TAL"/>
              <w:rPr>
                <w:sz w:val="16"/>
                <w:szCs w:val="16"/>
              </w:rPr>
            </w:pPr>
            <w:r w:rsidRPr="00AA4FD4">
              <w:rPr>
                <w:sz w:val="16"/>
                <w:szCs w:val="16"/>
              </w:rPr>
              <w:t>2020-12</w:t>
            </w:r>
          </w:p>
        </w:tc>
        <w:tc>
          <w:tcPr>
            <w:tcW w:w="1043" w:type="dxa"/>
            <w:shd w:val="solid" w:color="FFFFFF" w:fill="auto"/>
          </w:tcPr>
          <w:p w14:paraId="7C04056E" w14:textId="77777777" w:rsidR="009416E8" w:rsidRPr="00AA4FD4" w:rsidRDefault="009416E8" w:rsidP="00D230C8">
            <w:pPr>
              <w:pStyle w:val="TAL"/>
              <w:rPr>
                <w:sz w:val="16"/>
                <w:szCs w:val="16"/>
              </w:rPr>
            </w:pPr>
            <w:r w:rsidRPr="00AA4FD4">
              <w:rPr>
                <w:sz w:val="16"/>
                <w:szCs w:val="16"/>
              </w:rPr>
              <w:t>RP-90</w:t>
            </w:r>
          </w:p>
        </w:tc>
        <w:tc>
          <w:tcPr>
            <w:tcW w:w="992" w:type="dxa"/>
            <w:shd w:val="solid" w:color="FFFFFF" w:fill="auto"/>
          </w:tcPr>
          <w:p w14:paraId="4151546E" w14:textId="77777777" w:rsidR="009416E8" w:rsidRPr="00AA4FD4" w:rsidRDefault="009416E8" w:rsidP="00D230C8">
            <w:pPr>
              <w:pStyle w:val="TAL"/>
              <w:rPr>
                <w:sz w:val="16"/>
                <w:szCs w:val="16"/>
              </w:rPr>
            </w:pPr>
            <w:r w:rsidRPr="00AA4FD4">
              <w:rPr>
                <w:sz w:val="16"/>
                <w:szCs w:val="16"/>
              </w:rPr>
              <w:t>RP-202772</w:t>
            </w:r>
          </w:p>
        </w:tc>
        <w:tc>
          <w:tcPr>
            <w:tcW w:w="567" w:type="dxa"/>
            <w:shd w:val="solid" w:color="FFFFFF" w:fill="auto"/>
          </w:tcPr>
          <w:p w14:paraId="6820E962" w14:textId="77777777" w:rsidR="009416E8" w:rsidRPr="00AA4FD4" w:rsidRDefault="009416E8" w:rsidP="00D230C8">
            <w:pPr>
              <w:pStyle w:val="TAL"/>
              <w:rPr>
                <w:sz w:val="16"/>
                <w:szCs w:val="16"/>
                <w:lang w:eastAsia="ko-KR"/>
              </w:rPr>
            </w:pPr>
            <w:r w:rsidRPr="00AA4FD4">
              <w:rPr>
                <w:sz w:val="16"/>
                <w:szCs w:val="16"/>
                <w:lang w:eastAsia="ko-KR"/>
              </w:rPr>
              <w:t>0037</w:t>
            </w:r>
          </w:p>
        </w:tc>
        <w:tc>
          <w:tcPr>
            <w:tcW w:w="426" w:type="dxa"/>
            <w:shd w:val="solid" w:color="FFFFFF" w:fill="auto"/>
          </w:tcPr>
          <w:p w14:paraId="51A6443E" w14:textId="77777777" w:rsidR="009416E8" w:rsidRPr="00AA4FD4" w:rsidRDefault="009416E8" w:rsidP="00D230C8">
            <w:pPr>
              <w:pStyle w:val="TAL"/>
              <w:jc w:val="center"/>
              <w:rPr>
                <w:sz w:val="16"/>
                <w:szCs w:val="16"/>
                <w:lang w:eastAsia="ko-KR"/>
              </w:rPr>
            </w:pPr>
            <w:r w:rsidRPr="00AA4FD4">
              <w:rPr>
                <w:sz w:val="16"/>
                <w:szCs w:val="16"/>
                <w:lang w:eastAsia="ko-KR"/>
              </w:rPr>
              <w:t>1</w:t>
            </w:r>
          </w:p>
        </w:tc>
        <w:tc>
          <w:tcPr>
            <w:tcW w:w="425" w:type="dxa"/>
            <w:shd w:val="solid" w:color="FFFFFF" w:fill="auto"/>
          </w:tcPr>
          <w:p w14:paraId="7294F116" w14:textId="77777777" w:rsidR="009416E8" w:rsidRPr="00AA4FD4" w:rsidRDefault="009416E8" w:rsidP="00D230C8">
            <w:pPr>
              <w:pStyle w:val="TAL"/>
              <w:rPr>
                <w:sz w:val="16"/>
                <w:szCs w:val="16"/>
                <w:lang w:eastAsia="ko-KR"/>
              </w:rPr>
            </w:pPr>
            <w:r w:rsidRPr="00AA4FD4">
              <w:rPr>
                <w:sz w:val="16"/>
                <w:szCs w:val="16"/>
                <w:lang w:eastAsia="ko-KR"/>
              </w:rPr>
              <w:t>F</w:t>
            </w:r>
          </w:p>
        </w:tc>
        <w:tc>
          <w:tcPr>
            <w:tcW w:w="4678" w:type="dxa"/>
            <w:shd w:val="solid" w:color="FFFFFF" w:fill="auto"/>
          </w:tcPr>
          <w:p w14:paraId="56F1CEC7" w14:textId="77777777" w:rsidR="009416E8" w:rsidRPr="00AA4FD4" w:rsidRDefault="009416E8" w:rsidP="00D230C8">
            <w:pPr>
              <w:pStyle w:val="TAL"/>
              <w:rPr>
                <w:sz w:val="16"/>
                <w:szCs w:val="16"/>
              </w:rPr>
            </w:pPr>
            <w:r w:rsidRPr="00AA4FD4">
              <w:rPr>
                <w:sz w:val="16"/>
                <w:szCs w:val="16"/>
              </w:rPr>
              <w:t>CR to 38.322 on Backhaul RLC Channel</w:t>
            </w:r>
          </w:p>
        </w:tc>
        <w:tc>
          <w:tcPr>
            <w:tcW w:w="708" w:type="dxa"/>
            <w:shd w:val="solid" w:color="FFFFFF" w:fill="auto"/>
          </w:tcPr>
          <w:p w14:paraId="159696D1" w14:textId="77777777" w:rsidR="009416E8" w:rsidRPr="00AA4FD4" w:rsidRDefault="009416E8" w:rsidP="00D230C8">
            <w:pPr>
              <w:pStyle w:val="TAL"/>
              <w:rPr>
                <w:sz w:val="16"/>
                <w:szCs w:val="16"/>
                <w:lang w:eastAsia="ko-KR"/>
              </w:rPr>
            </w:pPr>
            <w:r w:rsidRPr="00AA4FD4">
              <w:rPr>
                <w:sz w:val="16"/>
                <w:szCs w:val="16"/>
                <w:lang w:eastAsia="ko-KR"/>
              </w:rPr>
              <w:t>16.2.0</w:t>
            </w:r>
          </w:p>
        </w:tc>
      </w:tr>
    </w:tbl>
    <w:p w14:paraId="0C5BFD65" w14:textId="77777777" w:rsidR="00515614" w:rsidRPr="00AA4FD4" w:rsidRDefault="00515614" w:rsidP="002D0D83"/>
    <w:sectPr w:rsidR="00515614" w:rsidRPr="00AA4FD4">
      <w:headerReference w:type="default" r:id="rId4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2" w:author="만든 이" w:initials="오전">
    <w:p w14:paraId="6584B4AE" w14:textId="268C0E8A" w:rsidR="00AE39B8" w:rsidRPr="00AE39B8" w:rsidRDefault="00AE39B8">
      <w:pPr>
        <w:pStyle w:val="ae"/>
        <w:rPr>
          <w:rFonts w:eastAsia="맑은 고딕" w:hint="eastAsia"/>
          <w:lang w:eastAsia="ko-KR"/>
        </w:rPr>
      </w:pPr>
      <w:r>
        <w:rPr>
          <w:rStyle w:val="ad"/>
        </w:rPr>
        <w:annotationRef/>
      </w:r>
      <w:r>
        <w:rPr>
          <w:rFonts w:eastAsia="맑은 고딕"/>
          <w:lang w:eastAsia="ko-KR"/>
        </w:rPr>
        <w:t>v</w:t>
      </w:r>
      <w:r>
        <w:rPr>
          <w:rFonts w:eastAsia="맑은 고딕" w:hint="eastAsia"/>
          <w:lang w:eastAsia="ko-KR"/>
        </w:rPr>
        <w:t>0</w:t>
      </w:r>
      <w:r>
        <w:rPr>
          <w:rFonts w:eastAsia="맑은 고딕"/>
          <w:lang w:eastAsia="ko-KR"/>
        </w:rPr>
        <w:t xml:space="preserve">1_Rapp: the definition for Relay discovery is added </w:t>
      </w:r>
      <w:r w:rsidR="007D7382">
        <w:rPr>
          <w:rFonts w:eastAsia="맑은 고딕"/>
          <w:lang w:eastAsia="ko-KR"/>
        </w:rPr>
        <w:t xml:space="preserve">(same as </w:t>
      </w:r>
      <w:r w:rsidR="007D7382" w:rsidRPr="007D7382">
        <w:rPr>
          <w:rFonts w:eastAsia="맑은 고딕"/>
          <w:lang w:eastAsia="ko-KR"/>
        </w:rPr>
        <w:t>DRAFT R2-220wxyz 38.300 CR on Introduction of SL Relay</w:t>
      </w:r>
      <w:r w:rsidR="007D7382">
        <w:rPr>
          <w:rFonts w:eastAsia="맑은 고딕"/>
          <w:lang w:eastAsia="ko-KR"/>
        </w:rPr>
        <w:t>)</w:t>
      </w:r>
    </w:p>
  </w:comment>
  <w:comment w:id="144" w:author="만든 이" w:initials="오전">
    <w:p w14:paraId="51CE413C" w14:textId="22307218" w:rsidR="00FF679A" w:rsidRPr="00B405F5" w:rsidRDefault="00FF679A">
      <w:pPr>
        <w:pStyle w:val="ae"/>
      </w:pPr>
      <w:r>
        <w:rPr>
          <w:rStyle w:val="ad"/>
        </w:rPr>
        <w:annotationRef/>
      </w:r>
      <w:r w:rsidR="0053613E">
        <w:rPr>
          <w:rFonts w:eastAsia="맑은 고딕"/>
          <w:lang w:eastAsia="ko-KR"/>
        </w:rPr>
        <w:t>v</w:t>
      </w:r>
      <w:r>
        <w:rPr>
          <w:rFonts w:eastAsia="맑은 고딕"/>
          <w:lang w:eastAsia="ko-KR"/>
        </w:rPr>
        <w:t>00_</w:t>
      </w:r>
      <w:r>
        <w:rPr>
          <w:rFonts w:eastAsia="맑은 고딕" w:hint="eastAsia"/>
          <w:lang w:eastAsia="ko-KR"/>
        </w:rPr>
        <w:t xml:space="preserve">Rapp: </w:t>
      </w:r>
      <w:r>
        <w:rPr>
          <w:rFonts w:eastAsia="맑은 고딕"/>
          <w:lang w:eastAsia="ko-KR"/>
        </w:rPr>
        <w:t xml:space="preserve">this FFS is discussed in the </w:t>
      </w:r>
      <w:r>
        <w:rPr>
          <w:rFonts w:eastAsia="맑은 고딕" w:hint="eastAsia"/>
          <w:lang w:eastAsia="ko-KR"/>
        </w:rPr>
        <w:t xml:space="preserve">offline discussion </w:t>
      </w:r>
      <w:r>
        <w:t>[AT117-e</w:t>
      </w:r>
      <w:proofErr w:type="gramStart"/>
      <w:r>
        <w:t>][</w:t>
      </w:r>
      <w:proofErr w:type="gramEnd"/>
      <w:r>
        <w:t>622][Relay]</w:t>
      </w:r>
    </w:p>
  </w:comment>
  <w:comment w:id="145" w:author="만든 이" w:initials="오전">
    <w:p w14:paraId="1F6D24FD" w14:textId="433E20B6" w:rsidR="0053613E" w:rsidRDefault="0053613E">
      <w:pPr>
        <w:pStyle w:val="ae"/>
      </w:pPr>
      <w:r>
        <w:rPr>
          <w:rStyle w:val="ad"/>
        </w:rPr>
        <w:annotationRef/>
      </w:r>
      <w:r>
        <w:t xml:space="preserve">v01_Rapp: the EN </w:t>
      </w:r>
      <w:r w:rsidR="0082297B" w:rsidRPr="005109D2">
        <w:rPr>
          <w:rFonts w:hint="eastAsia"/>
          <w:i/>
          <w:lang w:eastAsia="ko-KR"/>
        </w:rPr>
        <w:t>Editor</w:t>
      </w:r>
      <w:r w:rsidR="0082297B" w:rsidRPr="005109D2">
        <w:rPr>
          <w:i/>
          <w:lang w:eastAsia="ko-KR"/>
        </w:rPr>
        <w:t>’s</w:t>
      </w:r>
      <w:r w:rsidR="0082297B">
        <w:rPr>
          <w:rStyle w:val="ad"/>
        </w:rPr>
        <w:annotationRef/>
      </w:r>
      <w:r w:rsidR="0082297B">
        <w:rPr>
          <w:rStyle w:val="ad"/>
        </w:rPr>
        <w:annotationRef/>
      </w:r>
      <w:r w:rsidR="0082297B" w:rsidRPr="005109D2">
        <w:rPr>
          <w:i/>
          <w:lang w:eastAsia="ko-KR"/>
        </w:rPr>
        <w:t xml:space="preserve"> Note: FFS for RLC receiving entity establishment for SL-SRB4</w:t>
      </w:r>
      <w:r w:rsidR="0082297B">
        <w:rPr>
          <w:i/>
          <w:lang w:eastAsia="ko-KR"/>
        </w:rPr>
        <w:t xml:space="preserve">” </w:t>
      </w:r>
      <w:r>
        <w:t>is resolved based on the agreement</w:t>
      </w:r>
    </w:p>
    <w:p w14:paraId="0500A6F5" w14:textId="53D2AB70" w:rsidR="0053613E" w:rsidRDefault="0053613E">
      <w:pPr>
        <w:pStyle w:val="ae"/>
      </w:pPr>
    </w:p>
    <w:p w14:paraId="1C42887F" w14:textId="77777777" w:rsidR="0053613E" w:rsidRPr="001B67AF" w:rsidRDefault="0053613E" w:rsidP="0053613E">
      <w:pPr>
        <w:pStyle w:val="Doc-text2"/>
        <w:pBdr>
          <w:top w:val="single" w:sz="4" w:space="1" w:color="auto"/>
          <w:left w:val="single" w:sz="4" w:space="4" w:color="auto"/>
          <w:bottom w:val="single" w:sz="4" w:space="1" w:color="auto"/>
          <w:right w:val="single" w:sz="4" w:space="4" w:color="auto"/>
        </w:pBdr>
        <w:rPr>
          <w:lang w:val="en-US"/>
        </w:rPr>
      </w:pPr>
      <w:r w:rsidRPr="001B67AF">
        <w:rPr>
          <w:lang w:val="en-US"/>
        </w:rPr>
        <w:t xml:space="preserve">Proposal 1: [18/18] [Easy] The Rx PDCP/RLC entity establishment/release processing of </w:t>
      </w:r>
      <w:proofErr w:type="spellStart"/>
      <w:r w:rsidRPr="001B67AF">
        <w:rPr>
          <w:lang w:val="en-US"/>
        </w:rPr>
        <w:t>sidelink</w:t>
      </w:r>
      <w:proofErr w:type="spellEnd"/>
      <w:r w:rsidRPr="001B67AF">
        <w:rPr>
          <w:lang w:val="en-US"/>
        </w:rPr>
        <w:t xml:space="preserve"> broadcast/</w:t>
      </w:r>
      <w:proofErr w:type="spellStart"/>
      <w:r w:rsidRPr="001B67AF">
        <w:rPr>
          <w:lang w:val="en-US"/>
        </w:rPr>
        <w:t>groupcast</w:t>
      </w:r>
      <w:proofErr w:type="spellEnd"/>
      <w:r w:rsidRPr="001B67AF">
        <w:rPr>
          <w:lang w:val="en-US"/>
        </w:rPr>
        <w:t xml:space="preserve"> communication is applied to SL-SRB4.</w:t>
      </w:r>
    </w:p>
    <w:p w14:paraId="5F19B28D" w14:textId="197012E7" w:rsidR="0053613E" w:rsidRPr="0053613E" w:rsidRDefault="0053613E">
      <w:pPr>
        <w:pStyle w:val="ae"/>
      </w:pPr>
    </w:p>
  </w:comment>
  <w:comment w:id="161" w:author="만든 이" w:initials="오전">
    <w:p w14:paraId="059F8DEE" w14:textId="001529EA" w:rsidR="00FF679A" w:rsidRPr="00B405F5" w:rsidRDefault="00FF679A">
      <w:pPr>
        <w:pStyle w:val="ae"/>
      </w:pPr>
      <w:r>
        <w:rPr>
          <w:rStyle w:val="ad"/>
        </w:rPr>
        <w:annotationRef/>
      </w:r>
      <w:r w:rsidR="00272436">
        <w:rPr>
          <w:rFonts w:eastAsia="맑은 고딕"/>
          <w:lang w:eastAsia="ko-KR"/>
        </w:rPr>
        <w:t>v00_</w:t>
      </w:r>
      <w:r>
        <w:rPr>
          <w:rFonts w:eastAsia="맑은 고딕" w:hint="eastAsia"/>
          <w:lang w:eastAsia="ko-KR"/>
        </w:rPr>
        <w:t xml:space="preserve">Rapp: </w:t>
      </w:r>
      <w:r>
        <w:rPr>
          <w:rFonts w:eastAsia="맑은 고딕"/>
          <w:lang w:eastAsia="ko-KR"/>
        </w:rPr>
        <w:t xml:space="preserve">this FFS is discussed in </w:t>
      </w:r>
      <w:r>
        <w:rPr>
          <w:rFonts w:eastAsia="맑은 고딕" w:hint="eastAsia"/>
          <w:lang w:eastAsia="ko-KR"/>
        </w:rPr>
        <w:t xml:space="preserve">the offline discussion </w:t>
      </w:r>
      <w:r>
        <w:t>[AT117-e</w:t>
      </w:r>
      <w:proofErr w:type="gramStart"/>
      <w:r>
        <w:t>][</w:t>
      </w:r>
      <w:proofErr w:type="gramEnd"/>
      <w:r>
        <w:t>622][Relay]</w:t>
      </w:r>
    </w:p>
  </w:comment>
  <w:comment w:id="162" w:author="만든 이" w:initials="오전">
    <w:p w14:paraId="3E5CFA10" w14:textId="45903061" w:rsidR="00272436" w:rsidRPr="0082297B" w:rsidRDefault="00272436">
      <w:pPr>
        <w:pStyle w:val="ae"/>
        <w:rPr>
          <w:rFonts w:eastAsia="맑은 고딕" w:hint="eastAsia"/>
          <w:lang w:eastAsia="ko-KR"/>
        </w:rPr>
      </w:pPr>
      <w:r>
        <w:rPr>
          <w:rStyle w:val="ad"/>
        </w:rPr>
        <w:annotationRef/>
      </w:r>
      <w:r>
        <w:rPr>
          <w:rFonts w:eastAsia="맑은 고딕" w:hint="eastAsia"/>
          <w:lang w:eastAsia="ko-KR"/>
        </w:rPr>
        <w:t>v01_Rapp: the EN</w:t>
      </w:r>
      <w:r w:rsidR="0082297B">
        <w:rPr>
          <w:rFonts w:eastAsia="맑은 고딕"/>
          <w:lang w:eastAsia="ko-KR"/>
        </w:rPr>
        <w:t xml:space="preserve"> “</w:t>
      </w:r>
      <w:r w:rsidR="0082297B" w:rsidRPr="005109D2">
        <w:rPr>
          <w:rFonts w:hint="eastAsia"/>
          <w:i/>
          <w:lang w:eastAsia="ko-KR"/>
        </w:rPr>
        <w:t>Editor</w:t>
      </w:r>
      <w:r w:rsidR="0082297B" w:rsidRPr="005109D2">
        <w:rPr>
          <w:i/>
          <w:lang w:eastAsia="ko-KR"/>
        </w:rPr>
        <w:t>’s</w:t>
      </w:r>
      <w:r w:rsidR="0082297B">
        <w:rPr>
          <w:rStyle w:val="ad"/>
        </w:rPr>
        <w:annotationRef/>
      </w:r>
      <w:r w:rsidR="0082297B">
        <w:rPr>
          <w:rStyle w:val="ad"/>
        </w:rPr>
        <w:annotationRef/>
      </w:r>
      <w:r w:rsidR="0082297B" w:rsidRPr="005109D2">
        <w:rPr>
          <w:i/>
          <w:lang w:eastAsia="ko-KR"/>
        </w:rPr>
        <w:t xml:space="preserve"> Note: FFS for </w:t>
      </w:r>
      <w:r w:rsidR="0082297B">
        <w:rPr>
          <w:i/>
          <w:lang w:eastAsia="ko-KR"/>
        </w:rPr>
        <w:t>transmitting/</w:t>
      </w:r>
      <w:r w:rsidR="0082297B" w:rsidRPr="005109D2">
        <w:rPr>
          <w:i/>
          <w:lang w:eastAsia="ko-KR"/>
        </w:rPr>
        <w:t>receiving</w:t>
      </w:r>
      <w:r w:rsidR="0082297B">
        <w:rPr>
          <w:i/>
          <w:lang w:eastAsia="ko-KR"/>
        </w:rPr>
        <w:t xml:space="preserve"> RLC</w:t>
      </w:r>
      <w:r w:rsidR="0082297B" w:rsidRPr="005109D2">
        <w:rPr>
          <w:i/>
          <w:lang w:eastAsia="ko-KR"/>
        </w:rPr>
        <w:t xml:space="preserve"> entit</w:t>
      </w:r>
      <w:r w:rsidR="0082297B">
        <w:rPr>
          <w:i/>
          <w:lang w:eastAsia="ko-KR"/>
        </w:rPr>
        <w:t>ies</w:t>
      </w:r>
      <w:r w:rsidR="0082297B" w:rsidRPr="005109D2">
        <w:rPr>
          <w:i/>
          <w:lang w:eastAsia="ko-KR"/>
        </w:rPr>
        <w:t xml:space="preserve"> </w:t>
      </w:r>
      <w:r w:rsidR="0082297B">
        <w:rPr>
          <w:i/>
          <w:lang w:eastAsia="ko-KR"/>
        </w:rPr>
        <w:t>release</w:t>
      </w:r>
      <w:r w:rsidR="0082297B" w:rsidRPr="005109D2">
        <w:rPr>
          <w:i/>
          <w:lang w:eastAsia="ko-KR"/>
        </w:rPr>
        <w:t xml:space="preserve"> for SL-SRB4</w:t>
      </w:r>
      <w:r w:rsidR="0082297B">
        <w:rPr>
          <w:i/>
          <w:lang w:eastAsia="ko-KR"/>
        </w:rPr>
        <w:t xml:space="preserve">” </w:t>
      </w:r>
      <w:r>
        <w:rPr>
          <w:rFonts w:eastAsia="맑은 고딕" w:hint="eastAsia"/>
          <w:lang w:eastAsia="ko-KR"/>
        </w:rPr>
        <w:t>is resolved based on the agreement</w:t>
      </w:r>
    </w:p>
    <w:p w14:paraId="785F5ABD" w14:textId="312E98BF" w:rsidR="00272436" w:rsidRDefault="00272436">
      <w:pPr>
        <w:pStyle w:val="ae"/>
        <w:rPr>
          <w:rFonts w:eastAsia="맑은 고딕"/>
          <w:lang w:eastAsia="ko-KR"/>
        </w:rPr>
      </w:pPr>
    </w:p>
    <w:p w14:paraId="2DBDA636" w14:textId="77777777" w:rsidR="00272436" w:rsidRPr="001B67AF" w:rsidRDefault="00272436" w:rsidP="00272436">
      <w:pPr>
        <w:pStyle w:val="Doc-text2"/>
        <w:pBdr>
          <w:top w:val="single" w:sz="4" w:space="1" w:color="auto"/>
          <w:left w:val="single" w:sz="4" w:space="4" w:color="auto"/>
          <w:bottom w:val="single" w:sz="4" w:space="1" w:color="auto"/>
          <w:right w:val="single" w:sz="4" w:space="4" w:color="auto"/>
        </w:pBdr>
        <w:rPr>
          <w:lang w:val="en-US"/>
        </w:rPr>
      </w:pPr>
      <w:r w:rsidRPr="001B67AF">
        <w:rPr>
          <w:lang w:val="en-US"/>
        </w:rPr>
        <w:t xml:space="preserve">Proposal 1: [18/18] [Easy] The Rx PDCP/RLC entity establishment/release processing of </w:t>
      </w:r>
      <w:proofErr w:type="spellStart"/>
      <w:r w:rsidRPr="001B67AF">
        <w:rPr>
          <w:lang w:val="en-US"/>
        </w:rPr>
        <w:t>sidelink</w:t>
      </w:r>
      <w:proofErr w:type="spellEnd"/>
      <w:r w:rsidRPr="001B67AF">
        <w:rPr>
          <w:lang w:val="en-US"/>
        </w:rPr>
        <w:t xml:space="preserve"> broadcast/</w:t>
      </w:r>
      <w:proofErr w:type="spellStart"/>
      <w:r w:rsidRPr="001B67AF">
        <w:rPr>
          <w:lang w:val="en-US"/>
        </w:rPr>
        <w:t>groupcast</w:t>
      </w:r>
      <w:proofErr w:type="spellEnd"/>
      <w:r w:rsidRPr="001B67AF">
        <w:rPr>
          <w:lang w:val="en-US"/>
        </w:rPr>
        <w:t xml:space="preserve"> communication is applied to SL-SRB4.</w:t>
      </w:r>
    </w:p>
    <w:p w14:paraId="63A6981F" w14:textId="77777777" w:rsidR="00272436" w:rsidRPr="00272436" w:rsidRDefault="00272436">
      <w:pPr>
        <w:pStyle w:val="ae"/>
        <w:rPr>
          <w:rFonts w:eastAsia="맑은 고딕" w:hint="eastAsia"/>
          <w:lang w:val="en-US" w:eastAsia="ko-KR"/>
        </w:rPr>
      </w:pPr>
    </w:p>
  </w:comment>
  <w:comment w:id="443" w:author="만든 이" w:initials="오전">
    <w:p w14:paraId="1B15C543" w14:textId="6AC0796E" w:rsidR="00FF679A" w:rsidRDefault="00FF679A">
      <w:pPr>
        <w:pStyle w:val="ae"/>
        <w:rPr>
          <w:rFonts w:eastAsia="맑은 고딕"/>
          <w:lang w:eastAsia="ko-KR"/>
        </w:rPr>
      </w:pPr>
      <w:r>
        <w:rPr>
          <w:rStyle w:val="ad"/>
        </w:rPr>
        <w:annotationRef/>
      </w:r>
      <w:r w:rsidR="00E624CC">
        <w:rPr>
          <w:rFonts w:eastAsia="맑은 고딕"/>
          <w:lang w:eastAsia="ko-KR"/>
        </w:rPr>
        <w:t>v00_</w:t>
      </w:r>
      <w:r>
        <w:rPr>
          <w:rFonts w:eastAsia="맑은 고딕" w:hint="eastAsia"/>
          <w:lang w:eastAsia="ko-KR"/>
        </w:rPr>
        <w:t>Rapp:</w:t>
      </w:r>
      <w:r>
        <w:rPr>
          <w:rFonts w:eastAsia="맑은 고딕"/>
          <w:lang w:eastAsia="ko-KR"/>
        </w:rPr>
        <w:t xml:space="preserve"> This FFS is to be resolved based on R2-2202378</w:t>
      </w:r>
    </w:p>
    <w:p w14:paraId="25B2042A" w14:textId="6F3C89EA" w:rsidR="00FF679A" w:rsidRPr="004C2E51" w:rsidRDefault="00FF679A" w:rsidP="0025253E">
      <w:pPr>
        <w:pStyle w:val="af0"/>
        <w:tabs>
          <w:tab w:val="right" w:pos="9639"/>
        </w:tabs>
        <w:rPr>
          <w:rFonts w:eastAsia="맑은 고딕"/>
          <w:lang w:val="en-US" w:eastAsia="ko-KR"/>
        </w:rPr>
      </w:pPr>
      <w:r>
        <w:rPr>
          <w:rFonts w:cs="Arial" w:hint="eastAsia"/>
          <w:b/>
          <w:bCs/>
          <w:lang w:val="en-US"/>
        </w:rPr>
        <w:t xml:space="preserve">Proposal 2: [18/18] </w:t>
      </w:r>
      <w:r>
        <w:rPr>
          <w:rFonts w:cs="Arial" w:hint="eastAsia"/>
          <w:b/>
          <w:bCs/>
          <w:highlight w:val="green"/>
          <w:lang w:val="en-US"/>
        </w:rPr>
        <w:t>[Easy]</w:t>
      </w:r>
      <w:r>
        <w:rPr>
          <w:rFonts w:cs="Arial" w:hint="eastAsia"/>
          <w:b/>
          <w:bCs/>
          <w:lang w:val="en-US"/>
        </w:rPr>
        <w:t xml:space="preserve"> </w:t>
      </w:r>
      <w:proofErr w:type="spellStart"/>
      <w:r>
        <w:rPr>
          <w:rFonts w:cs="Arial" w:hint="eastAsia"/>
          <w:b/>
          <w:bCs/>
          <w:lang w:val="en-US"/>
        </w:rPr>
        <w:t>Groupcast</w:t>
      </w:r>
      <w:proofErr w:type="spellEnd"/>
      <w:r>
        <w:rPr>
          <w:rFonts w:cs="Arial" w:hint="eastAsia"/>
          <w:b/>
          <w:bCs/>
          <w:lang w:val="en-US"/>
        </w:rPr>
        <w:t xml:space="preserve">/broadcast based SL-SRB4 reuses the same </w:t>
      </w:r>
      <w:proofErr w:type="spellStart"/>
      <w:r>
        <w:rPr>
          <w:rFonts w:cs="Arial"/>
          <w:b/>
          <w:bCs/>
          <w:lang w:eastAsia="ko-KR"/>
        </w:rPr>
        <w:t>RX_Next_Reassembly</w:t>
      </w:r>
      <w:proofErr w:type="spellEnd"/>
      <w:r>
        <w:rPr>
          <w:rFonts w:cs="Arial"/>
          <w:b/>
          <w:bCs/>
          <w:lang w:val="en-US"/>
        </w:rPr>
        <w:t xml:space="preserve"> and </w:t>
      </w:r>
      <w:proofErr w:type="spellStart"/>
      <w:r>
        <w:rPr>
          <w:rFonts w:cs="Arial"/>
          <w:b/>
          <w:bCs/>
          <w:lang w:eastAsia="ko-KR"/>
        </w:rPr>
        <w:t>RX_Next_Highest</w:t>
      </w:r>
      <w:proofErr w:type="spellEnd"/>
      <w:r>
        <w:rPr>
          <w:rFonts w:cs="Arial"/>
          <w:b/>
          <w:bCs/>
          <w:lang w:val="en-US"/>
        </w:rPr>
        <w:t xml:space="preserve"> handling </w:t>
      </w:r>
      <w:r>
        <w:rPr>
          <w:rFonts w:cs="Arial" w:hint="eastAsia"/>
          <w:b/>
          <w:bCs/>
          <w:lang w:val="en-US"/>
        </w:rPr>
        <w:t>as</w:t>
      </w:r>
      <w:r>
        <w:rPr>
          <w:rFonts w:cs="Arial"/>
          <w:b/>
          <w:bCs/>
          <w:lang w:val="en-US"/>
        </w:rPr>
        <w:t xml:space="preserve"> the </w:t>
      </w:r>
      <w:proofErr w:type="spellStart"/>
      <w:r>
        <w:rPr>
          <w:rFonts w:cs="Arial"/>
          <w:b/>
          <w:bCs/>
          <w:lang w:val="en-US"/>
        </w:rPr>
        <w:t>groupcast</w:t>
      </w:r>
      <w:proofErr w:type="spellEnd"/>
      <w:r>
        <w:rPr>
          <w:rFonts w:cs="Arial" w:hint="eastAsia"/>
          <w:b/>
          <w:bCs/>
          <w:lang w:val="en-US"/>
        </w:rPr>
        <w:t>/</w:t>
      </w:r>
      <w:r>
        <w:rPr>
          <w:rFonts w:cs="Arial"/>
          <w:b/>
          <w:bCs/>
          <w:lang w:val="en-US"/>
        </w:rPr>
        <w:t xml:space="preserve">broadcast </w:t>
      </w:r>
      <w:r>
        <w:rPr>
          <w:rFonts w:cs="Arial" w:hint="eastAsia"/>
          <w:b/>
          <w:bCs/>
          <w:lang w:val="en-US"/>
        </w:rPr>
        <w:t>based</w:t>
      </w:r>
      <w:r>
        <w:rPr>
          <w:rFonts w:cs="Arial"/>
          <w:b/>
          <w:bCs/>
          <w:lang w:val="en-US"/>
        </w:rPr>
        <w:t xml:space="preserve"> NR </w:t>
      </w:r>
      <w:proofErr w:type="spellStart"/>
      <w:r>
        <w:rPr>
          <w:rFonts w:cs="Arial"/>
          <w:b/>
          <w:bCs/>
          <w:lang w:val="en-US"/>
        </w:rPr>
        <w:t>sidelink</w:t>
      </w:r>
      <w:proofErr w:type="spellEnd"/>
      <w:r>
        <w:rPr>
          <w:rFonts w:cs="Arial"/>
          <w:b/>
          <w:bCs/>
          <w:lang w:val="en-US"/>
        </w:rPr>
        <w:t xml:space="preserve"> communication</w:t>
      </w:r>
      <w:r>
        <w:rPr>
          <w:rFonts w:cs="Arial" w:hint="eastAsia"/>
          <w:b/>
          <w:bCs/>
          <w:lang w:val="en-US"/>
        </w:rPr>
        <w:t xml:space="preserve">, and the unicast based SL-SRB4 reuses the same </w:t>
      </w:r>
      <w:proofErr w:type="spellStart"/>
      <w:r>
        <w:rPr>
          <w:rFonts w:cs="Arial"/>
          <w:b/>
          <w:bCs/>
          <w:lang w:eastAsia="ko-KR"/>
        </w:rPr>
        <w:t>RX_Next_Reassembly</w:t>
      </w:r>
      <w:proofErr w:type="spellEnd"/>
      <w:r>
        <w:rPr>
          <w:rFonts w:cs="Arial"/>
          <w:b/>
          <w:bCs/>
          <w:lang w:val="en-US"/>
        </w:rPr>
        <w:t xml:space="preserve"> and </w:t>
      </w:r>
      <w:proofErr w:type="spellStart"/>
      <w:r>
        <w:rPr>
          <w:rFonts w:cs="Arial"/>
          <w:b/>
          <w:bCs/>
          <w:lang w:eastAsia="ko-KR"/>
        </w:rPr>
        <w:t>RX_Next_Highest</w:t>
      </w:r>
      <w:proofErr w:type="spellEnd"/>
      <w:r>
        <w:rPr>
          <w:rFonts w:cs="Arial"/>
          <w:b/>
          <w:bCs/>
          <w:lang w:val="en-US"/>
        </w:rPr>
        <w:t xml:space="preserve"> handling </w:t>
      </w:r>
      <w:r>
        <w:rPr>
          <w:rFonts w:cs="Arial" w:hint="eastAsia"/>
          <w:b/>
          <w:bCs/>
          <w:lang w:val="en-US"/>
        </w:rPr>
        <w:t>as</w:t>
      </w:r>
      <w:r>
        <w:rPr>
          <w:rFonts w:cs="Arial"/>
          <w:b/>
          <w:bCs/>
          <w:lang w:val="en-US"/>
        </w:rPr>
        <w:t xml:space="preserve"> the </w:t>
      </w:r>
      <w:r>
        <w:rPr>
          <w:rFonts w:cs="Arial" w:hint="eastAsia"/>
          <w:b/>
          <w:bCs/>
          <w:lang w:val="en-US"/>
        </w:rPr>
        <w:t>unicast</w:t>
      </w:r>
      <w:r>
        <w:rPr>
          <w:rFonts w:cs="Arial"/>
          <w:b/>
          <w:bCs/>
          <w:lang w:val="en-US"/>
        </w:rPr>
        <w:t xml:space="preserve"> </w:t>
      </w:r>
      <w:r>
        <w:rPr>
          <w:rFonts w:cs="Arial" w:hint="eastAsia"/>
          <w:b/>
          <w:bCs/>
          <w:lang w:val="en-US"/>
        </w:rPr>
        <w:t>based</w:t>
      </w:r>
      <w:r>
        <w:rPr>
          <w:rFonts w:cs="Arial"/>
          <w:b/>
          <w:bCs/>
          <w:lang w:val="en-US"/>
        </w:rPr>
        <w:t xml:space="preserve"> NR </w:t>
      </w:r>
      <w:proofErr w:type="spellStart"/>
      <w:r>
        <w:rPr>
          <w:rFonts w:cs="Arial"/>
          <w:b/>
          <w:bCs/>
          <w:lang w:val="en-US"/>
        </w:rPr>
        <w:t>sidelink</w:t>
      </w:r>
      <w:proofErr w:type="spellEnd"/>
      <w:r>
        <w:rPr>
          <w:rFonts w:cs="Arial"/>
          <w:b/>
          <w:bCs/>
          <w:lang w:val="en-US"/>
        </w:rPr>
        <w:t xml:space="preserve"> communication</w:t>
      </w:r>
      <w:r>
        <w:rPr>
          <w:rFonts w:cs="Arial" w:hint="eastAsia"/>
          <w:b/>
          <w:bCs/>
          <w:lang w:val="en-US"/>
        </w:rPr>
        <w:t>.</w:t>
      </w:r>
    </w:p>
  </w:comment>
  <w:comment w:id="444" w:author="만든 이" w:initials="오전">
    <w:p w14:paraId="36551089" w14:textId="3720CF33" w:rsidR="00E624CC" w:rsidRDefault="00E624CC">
      <w:pPr>
        <w:pStyle w:val="ae"/>
        <w:rPr>
          <w:rFonts w:eastAsia="맑은 고딕"/>
          <w:lang w:eastAsia="ko-KR"/>
        </w:rPr>
      </w:pPr>
      <w:r>
        <w:rPr>
          <w:rStyle w:val="ad"/>
        </w:rPr>
        <w:annotationRef/>
      </w:r>
      <w:r w:rsidR="005D6CF4">
        <w:rPr>
          <w:rFonts w:eastAsia="맑은 고딕"/>
          <w:lang w:eastAsia="ko-KR"/>
        </w:rPr>
        <w:t>v</w:t>
      </w:r>
      <w:r>
        <w:rPr>
          <w:rFonts w:eastAsia="맑은 고딕" w:hint="eastAsia"/>
          <w:lang w:eastAsia="ko-KR"/>
        </w:rPr>
        <w:t>0</w:t>
      </w:r>
      <w:r>
        <w:rPr>
          <w:rFonts w:eastAsia="맑은 고딕"/>
          <w:lang w:eastAsia="ko-KR"/>
        </w:rPr>
        <w:t>1_Rapp: the EN “</w:t>
      </w:r>
      <w:r w:rsidRPr="00917C36">
        <w:rPr>
          <w:i/>
          <w:szCs w:val="24"/>
        </w:rPr>
        <w:t>Editor’s</w:t>
      </w:r>
      <w:r>
        <w:rPr>
          <w:rStyle w:val="ad"/>
        </w:rPr>
        <w:annotationRef/>
      </w:r>
      <w:r>
        <w:rPr>
          <w:rStyle w:val="ad"/>
        </w:rPr>
        <w:annotationRef/>
      </w:r>
      <w:r w:rsidRPr="00917C36">
        <w:rPr>
          <w:i/>
          <w:szCs w:val="24"/>
        </w:rPr>
        <w:t xml:space="preserve"> Note: FFS for </w:t>
      </w:r>
      <w:proofErr w:type="spellStart"/>
      <w:r w:rsidRPr="00917C36">
        <w:rPr>
          <w:i/>
          <w:szCs w:val="24"/>
        </w:rPr>
        <w:t>RX_Next_Reassembly</w:t>
      </w:r>
      <w:proofErr w:type="spellEnd"/>
      <w:r w:rsidRPr="00917C36">
        <w:rPr>
          <w:i/>
          <w:szCs w:val="24"/>
        </w:rPr>
        <w:t xml:space="preserve"> for SL-SRB4</w:t>
      </w:r>
      <w:r>
        <w:rPr>
          <w:i/>
          <w:szCs w:val="24"/>
        </w:rPr>
        <w:t xml:space="preserve">” </w:t>
      </w:r>
      <w:r>
        <w:rPr>
          <w:rFonts w:eastAsia="맑은 고딕"/>
          <w:lang w:eastAsia="ko-KR"/>
        </w:rPr>
        <w:t>is resolved based on the agreement</w:t>
      </w:r>
    </w:p>
    <w:p w14:paraId="0D1A4A34" w14:textId="5578D14C" w:rsidR="00E624CC" w:rsidRDefault="00E624CC">
      <w:pPr>
        <w:pStyle w:val="ae"/>
        <w:rPr>
          <w:rFonts w:eastAsia="맑은 고딕"/>
          <w:lang w:eastAsia="ko-KR"/>
        </w:rPr>
      </w:pPr>
    </w:p>
    <w:p w14:paraId="2F765550" w14:textId="77777777" w:rsidR="005D6CF4" w:rsidRDefault="005D6CF4" w:rsidP="005D6CF4">
      <w:pPr>
        <w:pStyle w:val="Doc-text2"/>
        <w:pBdr>
          <w:top w:val="single" w:sz="4" w:space="1" w:color="auto"/>
          <w:left w:val="single" w:sz="4" w:space="4" w:color="auto"/>
          <w:bottom w:val="single" w:sz="4" w:space="1" w:color="auto"/>
          <w:right w:val="single" w:sz="4" w:space="4" w:color="auto"/>
        </w:pBdr>
      </w:pPr>
      <w:r>
        <w:t xml:space="preserve">Proposal 2: [18/18] [Easy] </w:t>
      </w:r>
      <w:proofErr w:type="spellStart"/>
      <w:r>
        <w:t>Groupcast</w:t>
      </w:r>
      <w:proofErr w:type="spellEnd"/>
      <w:r>
        <w:t xml:space="preserve">/broadcast based SL-SRB4 reuses the same </w:t>
      </w:r>
      <w:proofErr w:type="spellStart"/>
      <w:r>
        <w:t>RX_Next_Reassembly</w:t>
      </w:r>
      <w:proofErr w:type="spellEnd"/>
      <w:r>
        <w:t xml:space="preserve"> and </w:t>
      </w:r>
      <w:proofErr w:type="spellStart"/>
      <w:r>
        <w:t>RX_Next_Highest</w:t>
      </w:r>
      <w:proofErr w:type="spellEnd"/>
      <w:r>
        <w:t xml:space="preserve"> handling as the </w:t>
      </w:r>
      <w:proofErr w:type="spellStart"/>
      <w:r>
        <w:t>groupcast</w:t>
      </w:r>
      <w:proofErr w:type="spellEnd"/>
      <w:r>
        <w:t xml:space="preserve">/broadcast based NR </w:t>
      </w:r>
      <w:proofErr w:type="spellStart"/>
      <w:r>
        <w:t>sidelink</w:t>
      </w:r>
      <w:proofErr w:type="spellEnd"/>
      <w:r>
        <w:t xml:space="preserve"> communication, and the unicast based SL-SRB4 reuses the same </w:t>
      </w:r>
      <w:proofErr w:type="spellStart"/>
      <w:r>
        <w:t>RX_Next_Reassembly</w:t>
      </w:r>
      <w:proofErr w:type="spellEnd"/>
      <w:r>
        <w:t xml:space="preserve"> and </w:t>
      </w:r>
      <w:proofErr w:type="spellStart"/>
      <w:r>
        <w:t>RX_Next_Highest</w:t>
      </w:r>
      <w:proofErr w:type="spellEnd"/>
      <w:r>
        <w:t xml:space="preserve"> handling as the unicast based NR </w:t>
      </w:r>
      <w:proofErr w:type="spellStart"/>
      <w:r>
        <w:t>sidelink</w:t>
      </w:r>
      <w:proofErr w:type="spellEnd"/>
      <w:r>
        <w:t xml:space="preserve"> communication.</w:t>
      </w:r>
    </w:p>
    <w:p w14:paraId="5EFA08EA" w14:textId="77777777" w:rsidR="00E624CC" w:rsidRPr="00E624CC" w:rsidRDefault="00E624CC">
      <w:pPr>
        <w:pStyle w:val="ae"/>
        <w:rPr>
          <w:rFonts w:eastAsia="맑은 고딕" w:hint="eastAsia"/>
          <w:lang w:eastAsia="ko-KR"/>
        </w:rPr>
      </w:pPr>
    </w:p>
  </w:comment>
  <w:comment w:id="453" w:author="만든 이" w:initials="오전">
    <w:p w14:paraId="08DFA088" w14:textId="63DBA740" w:rsidR="00FF679A" w:rsidRDefault="00FF679A" w:rsidP="004C2E51">
      <w:pPr>
        <w:pStyle w:val="ae"/>
        <w:rPr>
          <w:rFonts w:eastAsia="맑은 고딕"/>
          <w:lang w:eastAsia="ko-KR"/>
        </w:rPr>
      </w:pPr>
      <w:r>
        <w:rPr>
          <w:rStyle w:val="ad"/>
        </w:rPr>
        <w:annotationRef/>
      </w:r>
      <w:proofErr w:type="gramStart"/>
      <w:r w:rsidR="005D6CF4">
        <w:rPr>
          <w:rFonts w:eastAsia="맑은 고딕"/>
          <w:lang w:eastAsia="ko-KR"/>
        </w:rPr>
        <w:t>v00</w:t>
      </w:r>
      <w:proofErr w:type="gramEnd"/>
      <w:r w:rsidR="005D6CF4">
        <w:rPr>
          <w:rFonts w:eastAsia="맑은 고딕"/>
          <w:lang w:eastAsia="ko-KR"/>
        </w:rPr>
        <w:t>_</w:t>
      </w:r>
      <w:r>
        <w:rPr>
          <w:rStyle w:val="ad"/>
        </w:rPr>
        <w:annotationRef/>
      </w:r>
      <w:r>
        <w:rPr>
          <w:rFonts w:eastAsia="맑은 고딕" w:hint="eastAsia"/>
          <w:lang w:eastAsia="ko-KR"/>
        </w:rPr>
        <w:t>Rapp:</w:t>
      </w:r>
      <w:r>
        <w:rPr>
          <w:rFonts w:eastAsia="맑은 고딕"/>
          <w:lang w:eastAsia="ko-KR"/>
        </w:rPr>
        <w:t xml:space="preserve"> This FFS is to be resolved based on R2-2202378</w:t>
      </w:r>
    </w:p>
    <w:p w14:paraId="2DAED317" w14:textId="17F5A38F" w:rsidR="00FF679A" w:rsidRDefault="00FF679A" w:rsidP="0025253E">
      <w:pPr>
        <w:pStyle w:val="af0"/>
        <w:tabs>
          <w:tab w:val="right" w:pos="9639"/>
        </w:tabs>
      </w:pPr>
      <w:r>
        <w:rPr>
          <w:rFonts w:cs="Arial" w:hint="eastAsia"/>
          <w:b/>
          <w:bCs/>
          <w:lang w:val="en-US"/>
        </w:rPr>
        <w:t xml:space="preserve">Proposal 2: [18/18] </w:t>
      </w:r>
      <w:r>
        <w:rPr>
          <w:rFonts w:cs="Arial" w:hint="eastAsia"/>
          <w:b/>
          <w:bCs/>
          <w:highlight w:val="green"/>
          <w:lang w:val="en-US"/>
        </w:rPr>
        <w:t>[Easy]</w:t>
      </w:r>
      <w:r>
        <w:rPr>
          <w:rFonts w:cs="Arial" w:hint="eastAsia"/>
          <w:b/>
          <w:bCs/>
          <w:lang w:val="en-US"/>
        </w:rPr>
        <w:t xml:space="preserve"> </w:t>
      </w:r>
      <w:proofErr w:type="spellStart"/>
      <w:r>
        <w:rPr>
          <w:rFonts w:cs="Arial" w:hint="eastAsia"/>
          <w:b/>
          <w:bCs/>
          <w:lang w:val="en-US"/>
        </w:rPr>
        <w:t>Groupcast</w:t>
      </w:r>
      <w:proofErr w:type="spellEnd"/>
      <w:r>
        <w:rPr>
          <w:rFonts w:cs="Arial" w:hint="eastAsia"/>
          <w:b/>
          <w:bCs/>
          <w:lang w:val="en-US"/>
        </w:rPr>
        <w:t xml:space="preserve">/broadcast based SL-SRB4 reuses the same </w:t>
      </w:r>
      <w:proofErr w:type="spellStart"/>
      <w:r>
        <w:rPr>
          <w:rFonts w:cs="Arial"/>
          <w:b/>
          <w:bCs/>
          <w:lang w:eastAsia="ko-KR"/>
        </w:rPr>
        <w:t>RX_Next_Reassembly</w:t>
      </w:r>
      <w:proofErr w:type="spellEnd"/>
      <w:r>
        <w:rPr>
          <w:rFonts w:cs="Arial"/>
          <w:b/>
          <w:bCs/>
          <w:lang w:val="en-US"/>
        </w:rPr>
        <w:t xml:space="preserve"> and </w:t>
      </w:r>
      <w:proofErr w:type="spellStart"/>
      <w:r>
        <w:rPr>
          <w:rFonts w:cs="Arial"/>
          <w:b/>
          <w:bCs/>
          <w:lang w:eastAsia="ko-KR"/>
        </w:rPr>
        <w:t>RX_Next_Highest</w:t>
      </w:r>
      <w:proofErr w:type="spellEnd"/>
      <w:r>
        <w:rPr>
          <w:rFonts w:cs="Arial"/>
          <w:b/>
          <w:bCs/>
          <w:lang w:val="en-US"/>
        </w:rPr>
        <w:t xml:space="preserve"> handling </w:t>
      </w:r>
      <w:r>
        <w:rPr>
          <w:rFonts w:cs="Arial" w:hint="eastAsia"/>
          <w:b/>
          <w:bCs/>
          <w:lang w:val="en-US"/>
        </w:rPr>
        <w:t>as</w:t>
      </w:r>
      <w:r>
        <w:rPr>
          <w:rFonts w:cs="Arial"/>
          <w:b/>
          <w:bCs/>
          <w:lang w:val="en-US"/>
        </w:rPr>
        <w:t xml:space="preserve"> the </w:t>
      </w:r>
      <w:proofErr w:type="spellStart"/>
      <w:r>
        <w:rPr>
          <w:rFonts w:cs="Arial"/>
          <w:b/>
          <w:bCs/>
          <w:lang w:val="en-US"/>
        </w:rPr>
        <w:t>groupcast</w:t>
      </w:r>
      <w:proofErr w:type="spellEnd"/>
      <w:r>
        <w:rPr>
          <w:rFonts w:cs="Arial" w:hint="eastAsia"/>
          <w:b/>
          <w:bCs/>
          <w:lang w:val="en-US"/>
        </w:rPr>
        <w:t>/</w:t>
      </w:r>
      <w:r>
        <w:rPr>
          <w:rFonts w:cs="Arial"/>
          <w:b/>
          <w:bCs/>
          <w:lang w:val="en-US"/>
        </w:rPr>
        <w:t xml:space="preserve">broadcast </w:t>
      </w:r>
      <w:r>
        <w:rPr>
          <w:rFonts w:cs="Arial" w:hint="eastAsia"/>
          <w:b/>
          <w:bCs/>
          <w:lang w:val="en-US"/>
        </w:rPr>
        <w:t>based</w:t>
      </w:r>
      <w:r>
        <w:rPr>
          <w:rFonts w:cs="Arial"/>
          <w:b/>
          <w:bCs/>
          <w:lang w:val="en-US"/>
        </w:rPr>
        <w:t xml:space="preserve"> NR </w:t>
      </w:r>
      <w:proofErr w:type="spellStart"/>
      <w:r>
        <w:rPr>
          <w:rFonts w:cs="Arial"/>
          <w:b/>
          <w:bCs/>
          <w:lang w:val="en-US"/>
        </w:rPr>
        <w:t>sidelink</w:t>
      </w:r>
      <w:proofErr w:type="spellEnd"/>
      <w:r>
        <w:rPr>
          <w:rFonts w:cs="Arial"/>
          <w:b/>
          <w:bCs/>
          <w:lang w:val="en-US"/>
        </w:rPr>
        <w:t xml:space="preserve"> communication</w:t>
      </w:r>
      <w:r>
        <w:rPr>
          <w:rFonts w:cs="Arial" w:hint="eastAsia"/>
          <w:b/>
          <w:bCs/>
          <w:lang w:val="en-US"/>
        </w:rPr>
        <w:t xml:space="preserve">, and the unicast based SL-SRB4 reuses the same </w:t>
      </w:r>
      <w:proofErr w:type="spellStart"/>
      <w:r>
        <w:rPr>
          <w:rFonts w:cs="Arial"/>
          <w:b/>
          <w:bCs/>
          <w:lang w:eastAsia="ko-KR"/>
        </w:rPr>
        <w:t>RX_Next_Reassembly</w:t>
      </w:r>
      <w:proofErr w:type="spellEnd"/>
      <w:r>
        <w:rPr>
          <w:rFonts w:cs="Arial"/>
          <w:b/>
          <w:bCs/>
          <w:lang w:val="en-US"/>
        </w:rPr>
        <w:t xml:space="preserve"> and </w:t>
      </w:r>
      <w:proofErr w:type="spellStart"/>
      <w:r>
        <w:rPr>
          <w:rFonts w:cs="Arial"/>
          <w:b/>
          <w:bCs/>
          <w:lang w:eastAsia="ko-KR"/>
        </w:rPr>
        <w:t>RX_Next_Highest</w:t>
      </w:r>
      <w:proofErr w:type="spellEnd"/>
      <w:r>
        <w:rPr>
          <w:rFonts w:cs="Arial"/>
          <w:b/>
          <w:bCs/>
          <w:lang w:val="en-US"/>
        </w:rPr>
        <w:t xml:space="preserve"> handling </w:t>
      </w:r>
      <w:r>
        <w:rPr>
          <w:rFonts w:cs="Arial" w:hint="eastAsia"/>
          <w:b/>
          <w:bCs/>
          <w:lang w:val="en-US"/>
        </w:rPr>
        <w:t>as</w:t>
      </w:r>
      <w:r>
        <w:rPr>
          <w:rFonts w:cs="Arial"/>
          <w:b/>
          <w:bCs/>
          <w:lang w:val="en-US"/>
        </w:rPr>
        <w:t xml:space="preserve"> the </w:t>
      </w:r>
      <w:r>
        <w:rPr>
          <w:rFonts w:cs="Arial" w:hint="eastAsia"/>
          <w:b/>
          <w:bCs/>
          <w:lang w:val="en-US"/>
        </w:rPr>
        <w:t>unicast</w:t>
      </w:r>
      <w:r>
        <w:rPr>
          <w:rFonts w:cs="Arial"/>
          <w:b/>
          <w:bCs/>
          <w:lang w:val="en-US"/>
        </w:rPr>
        <w:t xml:space="preserve"> </w:t>
      </w:r>
      <w:r>
        <w:rPr>
          <w:rFonts w:cs="Arial" w:hint="eastAsia"/>
          <w:b/>
          <w:bCs/>
          <w:lang w:val="en-US"/>
        </w:rPr>
        <w:t>based</w:t>
      </w:r>
      <w:r>
        <w:rPr>
          <w:rFonts w:cs="Arial"/>
          <w:b/>
          <w:bCs/>
          <w:lang w:val="en-US"/>
        </w:rPr>
        <w:t xml:space="preserve"> NR </w:t>
      </w:r>
      <w:proofErr w:type="spellStart"/>
      <w:r>
        <w:rPr>
          <w:rFonts w:cs="Arial"/>
          <w:b/>
          <w:bCs/>
          <w:lang w:val="en-US"/>
        </w:rPr>
        <w:t>sidelink</w:t>
      </w:r>
      <w:proofErr w:type="spellEnd"/>
      <w:r>
        <w:rPr>
          <w:rFonts w:cs="Arial"/>
          <w:b/>
          <w:bCs/>
          <w:lang w:val="en-US"/>
        </w:rPr>
        <w:t xml:space="preserve"> communication</w:t>
      </w:r>
      <w:r>
        <w:rPr>
          <w:rFonts w:cs="Arial" w:hint="eastAsia"/>
          <w:b/>
          <w:bCs/>
          <w:lang w:val="en-US"/>
        </w:rPr>
        <w:t>.</w:t>
      </w:r>
    </w:p>
  </w:comment>
  <w:comment w:id="454" w:author="만든 이" w:initials="오전">
    <w:p w14:paraId="3C90C9CF" w14:textId="18DDFCAC" w:rsidR="005D6CF4" w:rsidRDefault="005D6CF4" w:rsidP="005D6CF4">
      <w:pPr>
        <w:rPr>
          <w:rFonts w:eastAsia="맑은 고딕"/>
          <w:lang w:eastAsia="ko-KR"/>
        </w:rPr>
      </w:pPr>
      <w:r>
        <w:rPr>
          <w:rStyle w:val="ad"/>
        </w:rPr>
        <w:annotationRef/>
      </w:r>
      <w:r>
        <w:rPr>
          <w:rFonts w:eastAsia="맑은 고딕"/>
          <w:lang w:eastAsia="ko-KR"/>
        </w:rPr>
        <w:t>v</w:t>
      </w:r>
      <w:r>
        <w:rPr>
          <w:rFonts w:eastAsia="맑은 고딕" w:hint="eastAsia"/>
          <w:lang w:eastAsia="ko-KR"/>
        </w:rPr>
        <w:t>0</w:t>
      </w:r>
      <w:r>
        <w:rPr>
          <w:rFonts w:eastAsia="맑은 고딕"/>
          <w:lang w:eastAsia="ko-KR"/>
        </w:rPr>
        <w:t>1_Rapp: the EN “</w:t>
      </w:r>
      <w:r w:rsidRPr="00917C36">
        <w:rPr>
          <w:i/>
          <w:szCs w:val="24"/>
        </w:rPr>
        <w:t>Editor’s</w:t>
      </w:r>
      <w:r>
        <w:rPr>
          <w:rStyle w:val="ad"/>
          <w:rFonts w:eastAsiaTheme="minorEastAsia"/>
          <w:lang w:eastAsia="en-US"/>
        </w:rPr>
        <w:annotationRef/>
      </w:r>
      <w:r>
        <w:rPr>
          <w:rStyle w:val="ad"/>
          <w:rFonts w:eastAsiaTheme="minorEastAsia"/>
          <w:lang w:eastAsia="en-US"/>
        </w:rPr>
        <w:annotationRef/>
      </w:r>
      <w:r w:rsidRPr="00917C36">
        <w:rPr>
          <w:i/>
          <w:szCs w:val="24"/>
        </w:rPr>
        <w:t xml:space="preserve"> Note: FFS for </w:t>
      </w:r>
      <w:proofErr w:type="spellStart"/>
      <w:r w:rsidRPr="00917C36">
        <w:rPr>
          <w:i/>
          <w:szCs w:val="24"/>
        </w:rPr>
        <w:t>RX_Next_Highest</w:t>
      </w:r>
      <w:proofErr w:type="spellEnd"/>
      <w:r w:rsidRPr="00917C36">
        <w:rPr>
          <w:i/>
          <w:szCs w:val="24"/>
        </w:rPr>
        <w:t xml:space="preserve"> for SL-SRB4</w:t>
      </w:r>
      <w:r>
        <w:rPr>
          <w:i/>
          <w:szCs w:val="24"/>
        </w:rPr>
        <w:t xml:space="preserve">” </w:t>
      </w:r>
      <w:r>
        <w:rPr>
          <w:rFonts w:eastAsia="맑은 고딕"/>
          <w:lang w:eastAsia="ko-KR"/>
        </w:rPr>
        <w:t>is resolved based on the agreement</w:t>
      </w:r>
    </w:p>
    <w:p w14:paraId="12D8ECDB" w14:textId="77777777" w:rsidR="005D6CF4" w:rsidRDefault="005D6CF4" w:rsidP="005D6CF4">
      <w:pPr>
        <w:pStyle w:val="Doc-text2"/>
        <w:pBdr>
          <w:top w:val="single" w:sz="4" w:space="1" w:color="auto"/>
          <w:left w:val="single" w:sz="4" w:space="4" w:color="auto"/>
          <w:bottom w:val="single" w:sz="4" w:space="1" w:color="auto"/>
          <w:right w:val="single" w:sz="4" w:space="4" w:color="auto"/>
        </w:pBdr>
      </w:pPr>
      <w:r>
        <w:t xml:space="preserve">Proposal 2: [18/18] [Easy] </w:t>
      </w:r>
      <w:proofErr w:type="spellStart"/>
      <w:r>
        <w:t>Groupcast</w:t>
      </w:r>
      <w:proofErr w:type="spellEnd"/>
      <w:r>
        <w:t xml:space="preserve">/broadcast based SL-SRB4 reuses the same </w:t>
      </w:r>
      <w:proofErr w:type="spellStart"/>
      <w:r>
        <w:t>RX_Next_Reassembly</w:t>
      </w:r>
      <w:proofErr w:type="spellEnd"/>
      <w:r>
        <w:t xml:space="preserve"> and </w:t>
      </w:r>
      <w:proofErr w:type="spellStart"/>
      <w:r>
        <w:t>RX_Next_Highest</w:t>
      </w:r>
      <w:proofErr w:type="spellEnd"/>
      <w:r>
        <w:t xml:space="preserve"> handling as the </w:t>
      </w:r>
      <w:proofErr w:type="spellStart"/>
      <w:r>
        <w:t>groupcast</w:t>
      </w:r>
      <w:proofErr w:type="spellEnd"/>
      <w:r>
        <w:t xml:space="preserve">/broadcast based NR </w:t>
      </w:r>
      <w:proofErr w:type="spellStart"/>
      <w:r>
        <w:t>sidelink</w:t>
      </w:r>
      <w:proofErr w:type="spellEnd"/>
      <w:r>
        <w:t xml:space="preserve"> communication, and the unicast based SL-SRB4 reuses the same </w:t>
      </w:r>
      <w:proofErr w:type="spellStart"/>
      <w:r>
        <w:t>RX_Next_Reassembly</w:t>
      </w:r>
      <w:proofErr w:type="spellEnd"/>
      <w:r>
        <w:t xml:space="preserve"> and </w:t>
      </w:r>
      <w:proofErr w:type="spellStart"/>
      <w:r>
        <w:t>RX_Next_Highest</w:t>
      </w:r>
      <w:proofErr w:type="spellEnd"/>
      <w:r>
        <w:t xml:space="preserve"> handling as the unicast based NR </w:t>
      </w:r>
      <w:proofErr w:type="spellStart"/>
      <w:r>
        <w:t>sidelink</w:t>
      </w:r>
      <w:proofErr w:type="spellEnd"/>
      <w:r>
        <w:t xml:space="preserve"> communication.</w:t>
      </w:r>
    </w:p>
    <w:p w14:paraId="554BA287" w14:textId="6A707031" w:rsidR="005D6CF4" w:rsidRPr="005D6CF4" w:rsidRDefault="005D6CF4">
      <w:pPr>
        <w:pStyle w:val="ae"/>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584B4AE" w15:done="0"/>
  <w15:commentEx w15:paraId="51CE413C" w15:done="0"/>
  <w15:commentEx w15:paraId="5F19B28D" w15:paraIdParent="51CE413C" w15:done="0"/>
  <w15:commentEx w15:paraId="059F8DEE" w15:done="0"/>
  <w15:commentEx w15:paraId="63A6981F" w15:paraIdParent="059F8DEE" w15:done="0"/>
  <w15:commentEx w15:paraId="25B2042A" w15:done="0"/>
  <w15:commentEx w15:paraId="5EFA08EA" w15:paraIdParent="25B2042A" w15:done="0"/>
  <w15:commentEx w15:paraId="2DAED317" w15:done="0"/>
  <w15:commentEx w15:paraId="554BA287" w15:paraIdParent="2DAED317"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063A75D" w14:textId="77777777" w:rsidR="00297448" w:rsidRDefault="00297448">
      <w:r>
        <w:separator/>
      </w:r>
    </w:p>
  </w:endnote>
  <w:endnote w:type="continuationSeparator" w:id="0">
    <w:p w14:paraId="392799D0" w14:textId="77777777" w:rsidR="00297448" w:rsidRDefault="002974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Yu Mincho">
    <w:altName w:val="Yu Gothic UI"/>
    <w:charset w:val="80"/>
    <w:family w:val="roman"/>
    <w:pitch w:val="variable"/>
    <w:sig w:usb0="800002E7" w:usb1="2AC7FCFF" w:usb2="00000012" w:usb3="00000000" w:csb0="0002009F" w:csb1="00000000"/>
  </w:font>
  <w:font w:name="맑은 고딕">
    <w:panose1 w:val="020B0503020000020004"/>
    <w:charset w:val="81"/>
    <w:family w:val="modern"/>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82F8F55" w14:textId="77777777" w:rsidR="00297448" w:rsidRDefault="00297448">
      <w:r>
        <w:separator/>
      </w:r>
    </w:p>
  </w:footnote>
  <w:footnote w:type="continuationSeparator" w:id="0">
    <w:p w14:paraId="2C235830" w14:textId="77777777" w:rsidR="00297448" w:rsidRDefault="0029744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0F1088" w14:textId="77777777" w:rsidR="00FF679A" w:rsidRDefault="00FF679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4F0468" w14:textId="26798956" w:rsidR="00FF679A" w:rsidRDefault="00FF679A" w:rsidP="0037727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D7382">
      <w:rPr>
        <w:rFonts w:ascii="Arial" w:hAnsi="Arial" w:cs="Arial"/>
        <w:b/>
        <w:noProof/>
        <w:sz w:val="18"/>
        <w:szCs w:val="18"/>
      </w:rPr>
      <w:t>21</w:t>
    </w:r>
    <w:r>
      <w:rPr>
        <w:rFonts w:ascii="Arial" w:hAnsi="Arial" w:cs="Arial"/>
        <w:b/>
        <w:sz w:val="18"/>
        <w:szCs w:val="18"/>
      </w:rPr>
      <w:fldChar w:fldCharType="end"/>
    </w:r>
  </w:p>
  <w:p w14:paraId="1E68CABF" w14:textId="77777777" w:rsidR="00FF679A" w:rsidRPr="0027413F" w:rsidRDefault="00FF679A" w:rsidP="0027413F">
    <w:pPr>
      <w:pStyle w:val="a3"/>
    </w:pPr>
  </w:p>
  <w:p w14:paraId="3536C75F" w14:textId="77777777" w:rsidR="00FF679A" w:rsidRDefault="00FF679A"/>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5"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6"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
  </w:num>
  <w:num w:numId="5">
    <w:abstractNumId w:val="6"/>
  </w:num>
  <w:num w:numId="6">
    <w:abstractNumId w:val="9"/>
  </w:num>
  <w:num w:numId="7">
    <w:abstractNumId w:val="4"/>
  </w:num>
  <w:num w:numId="8">
    <w:abstractNumId w:val="5"/>
  </w:num>
  <w:num w:numId="9">
    <w:abstractNumId w:val="7"/>
  </w:num>
  <w:num w:numId="10">
    <w:abstractNumId w:val="3"/>
  </w:num>
  <w:num w:numId="1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removePersonalInformation/>
  <w:removeDateAndTime/>
  <w:printFractionalCharacterWidth/>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4B9"/>
    <w:rsid w:val="0000799C"/>
    <w:rsid w:val="000105C8"/>
    <w:rsid w:val="00014998"/>
    <w:rsid w:val="00014A84"/>
    <w:rsid w:val="000201C9"/>
    <w:rsid w:val="000222C2"/>
    <w:rsid w:val="000235D5"/>
    <w:rsid w:val="000236AF"/>
    <w:rsid w:val="00033397"/>
    <w:rsid w:val="0003721F"/>
    <w:rsid w:val="000374FE"/>
    <w:rsid w:val="000375C5"/>
    <w:rsid w:val="00040095"/>
    <w:rsid w:val="00051834"/>
    <w:rsid w:val="00053932"/>
    <w:rsid w:val="00053A01"/>
    <w:rsid w:val="00054A22"/>
    <w:rsid w:val="00054FF2"/>
    <w:rsid w:val="00062D5E"/>
    <w:rsid w:val="000655A6"/>
    <w:rsid w:val="0006630F"/>
    <w:rsid w:val="0006752A"/>
    <w:rsid w:val="00072AB0"/>
    <w:rsid w:val="00075E64"/>
    <w:rsid w:val="00080512"/>
    <w:rsid w:val="00081E3C"/>
    <w:rsid w:val="00084061"/>
    <w:rsid w:val="0009093C"/>
    <w:rsid w:val="00091FCC"/>
    <w:rsid w:val="00096342"/>
    <w:rsid w:val="0009701F"/>
    <w:rsid w:val="000A3EB4"/>
    <w:rsid w:val="000A4C71"/>
    <w:rsid w:val="000A5EE8"/>
    <w:rsid w:val="000B7E3E"/>
    <w:rsid w:val="000C252E"/>
    <w:rsid w:val="000C7394"/>
    <w:rsid w:val="000D58AB"/>
    <w:rsid w:val="000D75A5"/>
    <w:rsid w:val="000E0DAA"/>
    <w:rsid w:val="000E29DD"/>
    <w:rsid w:val="000E5457"/>
    <w:rsid w:val="000E7A83"/>
    <w:rsid w:val="000F2580"/>
    <w:rsid w:val="000F3DDC"/>
    <w:rsid w:val="000F72B5"/>
    <w:rsid w:val="0010295A"/>
    <w:rsid w:val="0010470F"/>
    <w:rsid w:val="00106AF9"/>
    <w:rsid w:val="00107B90"/>
    <w:rsid w:val="00111ADF"/>
    <w:rsid w:val="0012165E"/>
    <w:rsid w:val="0012420C"/>
    <w:rsid w:val="001267F5"/>
    <w:rsid w:val="001270B2"/>
    <w:rsid w:val="001363E1"/>
    <w:rsid w:val="00137BD4"/>
    <w:rsid w:val="001414E4"/>
    <w:rsid w:val="001422F8"/>
    <w:rsid w:val="00142EEB"/>
    <w:rsid w:val="00157020"/>
    <w:rsid w:val="00164CBF"/>
    <w:rsid w:val="00166930"/>
    <w:rsid w:val="001677F9"/>
    <w:rsid w:val="00172420"/>
    <w:rsid w:val="00175A88"/>
    <w:rsid w:val="001779F4"/>
    <w:rsid w:val="00190444"/>
    <w:rsid w:val="00192DAD"/>
    <w:rsid w:val="001933EA"/>
    <w:rsid w:val="00194612"/>
    <w:rsid w:val="001962B1"/>
    <w:rsid w:val="001A03C3"/>
    <w:rsid w:val="001A162A"/>
    <w:rsid w:val="001A7527"/>
    <w:rsid w:val="001A7DD0"/>
    <w:rsid w:val="001B0784"/>
    <w:rsid w:val="001B249B"/>
    <w:rsid w:val="001C5ECE"/>
    <w:rsid w:val="001D02C2"/>
    <w:rsid w:val="001D2220"/>
    <w:rsid w:val="001D4499"/>
    <w:rsid w:val="001D6E9D"/>
    <w:rsid w:val="001E2775"/>
    <w:rsid w:val="001E3A5F"/>
    <w:rsid w:val="001F07A7"/>
    <w:rsid w:val="001F168B"/>
    <w:rsid w:val="001F46DC"/>
    <w:rsid w:val="001F7CAE"/>
    <w:rsid w:val="00200E13"/>
    <w:rsid w:val="00205A0E"/>
    <w:rsid w:val="00205C0B"/>
    <w:rsid w:val="0020740C"/>
    <w:rsid w:val="00207BBE"/>
    <w:rsid w:val="002127C3"/>
    <w:rsid w:val="0021293E"/>
    <w:rsid w:val="00212AC8"/>
    <w:rsid w:val="002153DF"/>
    <w:rsid w:val="0021577D"/>
    <w:rsid w:val="00221414"/>
    <w:rsid w:val="002226F7"/>
    <w:rsid w:val="00230B38"/>
    <w:rsid w:val="00230DBD"/>
    <w:rsid w:val="002347A2"/>
    <w:rsid w:val="002506D9"/>
    <w:rsid w:val="002522B4"/>
    <w:rsid w:val="0025253E"/>
    <w:rsid w:val="00253ABF"/>
    <w:rsid w:val="002561BE"/>
    <w:rsid w:val="00265736"/>
    <w:rsid w:val="00272436"/>
    <w:rsid w:val="00272A57"/>
    <w:rsid w:val="0027413F"/>
    <w:rsid w:val="002770DC"/>
    <w:rsid w:val="002864DB"/>
    <w:rsid w:val="002907E9"/>
    <w:rsid w:val="00296A0F"/>
    <w:rsid w:val="00297448"/>
    <w:rsid w:val="002A197A"/>
    <w:rsid w:val="002A635B"/>
    <w:rsid w:val="002B6506"/>
    <w:rsid w:val="002C1A0B"/>
    <w:rsid w:val="002C5EF9"/>
    <w:rsid w:val="002C7053"/>
    <w:rsid w:val="002D0D83"/>
    <w:rsid w:val="002D234C"/>
    <w:rsid w:val="002D50F8"/>
    <w:rsid w:val="002D5372"/>
    <w:rsid w:val="002E2957"/>
    <w:rsid w:val="002E378A"/>
    <w:rsid w:val="002E700F"/>
    <w:rsid w:val="002F03BC"/>
    <w:rsid w:val="00300178"/>
    <w:rsid w:val="003012CC"/>
    <w:rsid w:val="00307A13"/>
    <w:rsid w:val="00310504"/>
    <w:rsid w:val="0031077D"/>
    <w:rsid w:val="00313D4B"/>
    <w:rsid w:val="003146C4"/>
    <w:rsid w:val="003172DC"/>
    <w:rsid w:val="003173C1"/>
    <w:rsid w:val="00320C05"/>
    <w:rsid w:val="00322B15"/>
    <w:rsid w:val="003264BD"/>
    <w:rsid w:val="003304D5"/>
    <w:rsid w:val="00330C48"/>
    <w:rsid w:val="0034373D"/>
    <w:rsid w:val="0034509A"/>
    <w:rsid w:val="00347FB0"/>
    <w:rsid w:val="0035462D"/>
    <w:rsid w:val="003546D9"/>
    <w:rsid w:val="00364404"/>
    <w:rsid w:val="003654A5"/>
    <w:rsid w:val="00370EFA"/>
    <w:rsid w:val="00375861"/>
    <w:rsid w:val="00377275"/>
    <w:rsid w:val="00381EA9"/>
    <w:rsid w:val="00384226"/>
    <w:rsid w:val="003844D0"/>
    <w:rsid w:val="0038556E"/>
    <w:rsid w:val="00386967"/>
    <w:rsid w:val="00387499"/>
    <w:rsid w:val="00396956"/>
    <w:rsid w:val="003A3FA9"/>
    <w:rsid w:val="003B332A"/>
    <w:rsid w:val="003B6774"/>
    <w:rsid w:val="003C0092"/>
    <w:rsid w:val="003C3971"/>
    <w:rsid w:val="003D2188"/>
    <w:rsid w:val="003D2B0E"/>
    <w:rsid w:val="003D30DF"/>
    <w:rsid w:val="003D3178"/>
    <w:rsid w:val="003D3B47"/>
    <w:rsid w:val="003F5A8F"/>
    <w:rsid w:val="003F6A3D"/>
    <w:rsid w:val="003F74D8"/>
    <w:rsid w:val="0040040A"/>
    <w:rsid w:val="00403B7C"/>
    <w:rsid w:val="00406F01"/>
    <w:rsid w:val="00407E99"/>
    <w:rsid w:val="00412297"/>
    <w:rsid w:val="00420761"/>
    <w:rsid w:val="00420F45"/>
    <w:rsid w:val="00421894"/>
    <w:rsid w:val="0042321F"/>
    <w:rsid w:val="00423A4A"/>
    <w:rsid w:val="004259F4"/>
    <w:rsid w:val="0042737A"/>
    <w:rsid w:val="0044439A"/>
    <w:rsid w:val="00444EE4"/>
    <w:rsid w:val="0045083F"/>
    <w:rsid w:val="0045193A"/>
    <w:rsid w:val="00453524"/>
    <w:rsid w:val="004542ED"/>
    <w:rsid w:val="00460F2B"/>
    <w:rsid w:val="00462795"/>
    <w:rsid w:val="004767E8"/>
    <w:rsid w:val="00484F53"/>
    <w:rsid w:val="00490BA2"/>
    <w:rsid w:val="004925D9"/>
    <w:rsid w:val="004A59ED"/>
    <w:rsid w:val="004A6930"/>
    <w:rsid w:val="004A6B64"/>
    <w:rsid w:val="004A770A"/>
    <w:rsid w:val="004B1E71"/>
    <w:rsid w:val="004B3974"/>
    <w:rsid w:val="004B5D00"/>
    <w:rsid w:val="004B7C16"/>
    <w:rsid w:val="004C00BB"/>
    <w:rsid w:val="004C0311"/>
    <w:rsid w:val="004C0C01"/>
    <w:rsid w:val="004C2CE7"/>
    <w:rsid w:val="004C2E51"/>
    <w:rsid w:val="004C5711"/>
    <w:rsid w:val="004D07CD"/>
    <w:rsid w:val="004D3578"/>
    <w:rsid w:val="004D37CE"/>
    <w:rsid w:val="004D3F9F"/>
    <w:rsid w:val="004D5CFB"/>
    <w:rsid w:val="004E213A"/>
    <w:rsid w:val="004F0B6E"/>
    <w:rsid w:val="004F70AA"/>
    <w:rsid w:val="005025F6"/>
    <w:rsid w:val="0050541F"/>
    <w:rsid w:val="00507056"/>
    <w:rsid w:val="005109D2"/>
    <w:rsid w:val="005112C9"/>
    <w:rsid w:val="0051262B"/>
    <w:rsid w:val="00512D6F"/>
    <w:rsid w:val="00515614"/>
    <w:rsid w:val="00530354"/>
    <w:rsid w:val="00534956"/>
    <w:rsid w:val="0053613E"/>
    <w:rsid w:val="00536B8F"/>
    <w:rsid w:val="00536FA8"/>
    <w:rsid w:val="00543E6C"/>
    <w:rsid w:val="005508EE"/>
    <w:rsid w:val="00553163"/>
    <w:rsid w:val="005536D0"/>
    <w:rsid w:val="00557068"/>
    <w:rsid w:val="00562018"/>
    <w:rsid w:val="00563BFE"/>
    <w:rsid w:val="00565087"/>
    <w:rsid w:val="0056670D"/>
    <w:rsid w:val="00581DAC"/>
    <w:rsid w:val="0058384C"/>
    <w:rsid w:val="00583C62"/>
    <w:rsid w:val="00586DA2"/>
    <w:rsid w:val="005938EA"/>
    <w:rsid w:val="005A0FA4"/>
    <w:rsid w:val="005A1D61"/>
    <w:rsid w:val="005A3ADA"/>
    <w:rsid w:val="005A3BCB"/>
    <w:rsid w:val="005A47B9"/>
    <w:rsid w:val="005B05CE"/>
    <w:rsid w:val="005B09C9"/>
    <w:rsid w:val="005B40DF"/>
    <w:rsid w:val="005B729B"/>
    <w:rsid w:val="005D2E01"/>
    <w:rsid w:val="005D6CF4"/>
    <w:rsid w:val="005E10AB"/>
    <w:rsid w:val="005E1535"/>
    <w:rsid w:val="005E156E"/>
    <w:rsid w:val="005E4291"/>
    <w:rsid w:val="005E520B"/>
    <w:rsid w:val="005E59FB"/>
    <w:rsid w:val="005F1025"/>
    <w:rsid w:val="005F74CB"/>
    <w:rsid w:val="006017E0"/>
    <w:rsid w:val="00602BFB"/>
    <w:rsid w:val="00604C67"/>
    <w:rsid w:val="00614C9D"/>
    <w:rsid w:val="00614FDF"/>
    <w:rsid w:val="0061571D"/>
    <w:rsid w:val="00617A7B"/>
    <w:rsid w:val="00621132"/>
    <w:rsid w:val="00622A8A"/>
    <w:rsid w:val="006269C1"/>
    <w:rsid w:val="00637636"/>
    <w:rsid w:val="00644EE8"/>
    <w:rsid w:val="006461A3"/>
    <w:rsid w:val="00651523"/>
    <w:rsid w:val="0065305F"/>
    <w:rsid w:val="00661D19"/>
    <w:rsid w:val="0066751F"/>
    <w:rsid w:val="00671268"/>
    <w:rsid w:val="00684A32"/>
    <w:rsid w:val="006A4D81"/>
    <w:rsid w:val="006A5E59"/>
    <w:rsid w:val="006A6728"/>
    <w:rsid w:val="006B528B"/>
    <w:rsid w:val="006B5595"/>
    <w:rsid w:val="006B67DB"/>
    <w:rsid w:val="006B73BF"/>
    <w:rsid w:val="006C2493"/>
    <w:rsid w:val="006C2EFA"/>
    <w:rsid w:val="006C61CC"/>
    <w:rsid w:val="006E4191"/>
    <w:rsid w:val="006E6EAB"/>
    <w:rsid w:val="006F5244"/>
    <w:rsid w:val="006F59DA"/>
    <w:rsid w:val="00704370"/>
    <w:rsid w:val="00704C19"/>
    <w:rsid w:val="007063F8"/>
    <w:rsid w:val="007252E0"/>
    <w:rsid w:val="00730910"/>
    <w:rsid w:val="007327C6"/>
    <w:rsid w:val="00734A5B"/>
    <w:rsid w:val="00736D13"/>
    <w:rsid w:val="0074496E"/>
    <w:rsid w:val="00744E76"/>
    <w:rsid w:val="007469AA"/>
    <w:rsid w:val="0076109D"/>
    <w:rsid w:val="00775434"/>
    <w:rsid w:val="00775F2C"/>
    <w:rsid w:val="00776096"/>
    <w:rsid w:val="0077719C"/>
    <w:rsid w:val="0077793A"/>
    <w:rsid w:val="00781F0F"/>
    <w:rsid w:val="007876AF"/>
    <w:rsid w:val="0079197C"/>
    <w:rsid w:val="00792465"/>
    <w:rsid w:val="00793998"/>
    <w:rsid w:val="00793FBE"/>
    <w:rsid w:val="007A4D7E"/>
    <w:rsid w:val="007A6DC7"/>
    <w:rsid w:val="007B17DD"/>
    <w:rsid w:val="007B5DA2"/>
    <w:rsid w:val="007C057D"/>
    <w:rsid w:val="007C0E2A"/>
    <w:rsid w:val="007C1C7E"/>
    <w:rsid w:val="007C3071"/>
    <w:rsid w:val="007D571D"/>
    <w:rsid w:val="007D58BC"/>
    <w:rsid w:val="007D7382"/>
    <w:rsid w:val="007D7527"/>
    <w:rsid w:val="007D7E02"/>
    <w:rsid w:val="007E2448"/>
    <w:rsid w:val="007F5DFE"/>
    <w:rsid w:val="007F652A"/>
    <w:rsid w:val="00800F7A"/>
    <w:rsid w:val="008028A4"/>
    <w:rsid w:val="00803C4D"/>
    <w:rsid w:val="00807AF0"/>
    <w:rsid w:val="00807B65"/>
    <w:rsid w:val="00810C45"/>
    <w:rsid w:val="00814C22"/>
    <w:rsid w:val="00815369"/>
    <w:rsid w:val="00815FDE"/>
    <w:rsid w:val="00816450"/>
    <w:rsid w:val="008166A3"/>
    <w:rsid w:val="00820D94"/>
    <w:rsid w:val="0082297B"/>
    <w:rsid w:val="00826A6B"/>
    <w:rsid w:val="00834E01"/>
    <w:rsid w:val="008435D4"/>
    <w:rsid w:val="00845069"/>
    <w:rsid w:val="008450AE"/>
    <w:rsid w:val="008517C3"/>
    <w:rsid w:val="0085392D"/>
    <w:rsid w:val="00855B77"/>
    <w:rsid w:val="00857BF0"/>
    <w:rsid w:val="00870178"/>
    <w:rsid w:val="008711CE"/>
    <w:rsid w:val="00873EBD"/>
    <w:rsid w:val="008768CA"/>
    <w:rsid w:val="00881C3D"/>
    <w:rsid w:val="00884400"/>
    <w:rsid w:val="00892391"/>
    <w:rsid w:val="008960DF"/>
    <w:rsid w:val="008A1963"/>
    <w:rsid w:val="008A49B9"/>
    <w:rsid w:val="008C3925"/>
    <w:rsid w:val="008D3D8E"/>
    <w:rsid w:val="008E037E"/>
    <w:rsid w:val="008F1E71"/>
    <w:rsid w:val="008F5696"/>
    <w:rsid w:val="0090271F"/>
    <w:rsid w:val="00902E23"/>
    <w:rsid w:val="009057CA"/>
    <w:rsid w:val="00911BBE"/>
    <w:rsid w:val="0091348E"/>
    <w:rsid w:val="00917C36"/>
    <w:rsid w:val="0092027C"/>
    <w:rsid w:val="00933AC5"/>
    <w:rsid w:val="009353A5"/>
    <w:rsid w:val="00940262"/>
    <w:rsid w:val="009416E8"/>
    <w:rsid w:val="00942EC2"/>
    <w:rsid w:val="009441D5"/>
    <w:rsid w:val="0094556A"/>
    <w:rsid w:val="009472AE"/>
    <w:rsid w:val="0095529F"/>
    <w:rsid w:val="00960338"/>
    <w:rsid w:val="00960737"/>
    <w:rsid w:val="0096087C"/>
    <w:rsid w:val="00963F05"/>
    <w:rsid w:val="00974E5B"/>
    <w:rsid w:val="00975B4C"/>
    <w:rsid w:val="00982B92"/>
    <w:rsid w:val="009859A2"/>
    <w:rsid w:val="00986021"/>
    <w:rsid w:val="00996BF0"/>
    <w:rsid w:val="009A30BB"/>
    <w:rsid w:val="009A3EF7"/>
    <w:rsid w:val="009A5CEF"/>
    <w:rsid w:val="009A7FB6"/>
    <w:rsid w:val="009B20BF"/>
    <w:rsid w:val="009B5ED0"/>
    <w:rsid w:val="009B65AD"/>
    <w:rsid w:val="009B7C31"/>
    <w:rsid w:val="009C519F"/>
    <w:rsid w:val="009C7D72"/>
    <w:rsid w:val="009D2BB8"/>
    <w:rsid w:val="009D526D"/>
    <w:rsid w:val="009D7473"/>
    <w:rsid w:val="009D7AF8"/>
    <w:rsid w:val="009E0CAC"/>
    <w:rsid w:val="009E1BD4"/>
    <w:rsid w:val="009E7A43"/>
    <w:rsid w:val="009F1B50"/>
    <w:rsid w:val="009F37B7"/>
    <w:rsid w:val="009F534A"/>
    <w:rsid w:val="009F624C"/>
    <w:rsid w:val="00A01C80"/>
    <w:rsid w:val="00A0793E"/>
    <w:rsid w:val="00A10F02"/>
    <w:rsid w:val="00A13108"/>
    <w:rsid w:val="00A13977"/>
    <w:rsid w:val="00A15019"/>
    <w:rsid w:val="00A164B4"/>
    <w:rsid w:val="00A20187"/>
    <w:rsid w:val="00A20751"/>
    <w:rsid w:val="00A22BF6"/>
    <w:rsid w:val="00A334BF"/>
    <w:rsid w:val="00A3574F"/>
    <w:rsid w:val="00A4385F"/>
    <w:rsid w:val="00A43D4A"/>
    <w:rsid w:val="00A502BD"/>
    <w:rsid w:val="00A50FF0"/>
    <w:rsid w:val="00A53724"/>
    <w:rsid w:val="00A55309"/>
    <w:rsid w:val="00A62F1E"/>
    <w:rsid w:val="00A64921"/>
    <w:rsid w:val="00A75AEF"/>
    <w:rsid w:val="00A808A7"/>
    <w:rsid w:val="00A8168D"/>
    <w:rsid w:val="00A82346"/>
    <w:rsid w:val="00A82977"/>
    <w:rsid w:val="00A82DEF"/>
    <w:rsid w:val="00A86600"/>
    <w:rsid w:val="00A90C0C"/>
    <w:rsid w:val="00A91FDB"/>
    <w:rsid w:val="00AA3FD7"/>
    <w:rsid w:val="00AA4FD4"/>
    <w:rsid w:val="00AB0F1E"/>
    <w:rsid w:val="00AC1181"/>
    <w:rsid w:val="00AC359F"/>
    <w:rsid w:val="00AC36BA"/>
    <w:rsid w:val="00AC423D"/>
    <w:rsid w:val="00AD4543"/>
    <w:rsid w:val="00AD7AA6"/>
    <w:rsid w:val="00AE0961"/>
    <w:rsid w:val="00AE39B8"/>
    <w:rsid w:val="00AE64F3"/>
    <w:rsid w:val="00AE7E1B"/>
    <w:rsid w:val="00AF129E"/>
    <w:rsid w:val="00B0390C"/>
    <w:rsid w:val="00B062C9"/>
    <w:rsid w:val="00B10FFB"/>
    <w:rsid w:val="00B153A2"/>
    <w:rsid w:val="00B15449"/>
    <w:rsid w:val="00B15C9E"/>
    <w:rsid w:val="00B17E3B"/>
    <w:rsid w:val="00B22D9D"/>
    <w:rsid w:val="00B26F09"/>
    <w:rsid w:val="00B33359"/>
    <w:rsid w:val="00B3476F"/>
    <w:rsid w:val="00B35157"/>
    <w:rsid w:val="00B35E53"/>
    <w:rsid w:val="00B405F5"/>
    <w:rsid w:val="00B4283F"/>
    <w:rsid w:val="00B43729"/>
    <w:rsid w:val="00B45182"/>
    <w:rsid w:val="00B563DF"/>
    <w:rsid w:val="00B56628"/>
    <w:rsid w:val="00B65A42"/>
    <w:rsid w:val="00B71391"/>
    <w:rsid w:val="00B735B3"/>
    <w:rsid w:val="00B86250"/>
    <w:rsid w:val="00B87136"/>
    <w:rsid w:val="00B8787E"/>
    <w:rsid w:val="00B90A96"/>
    <w:rsid w:val="00B92694"/>
    <w:rsid w:val="00BA252C"/>
    <w:rsid w:val="00BA7594"/>
    <w:rsid w:val="00BA76DB"/>
    <w:rsid w:val="00BB7518"/>
    <w:rsid w:val="00BC0F7D"/>
    <w:rsid w:val="00BC1040"/>
    <w:rsid w:val="00BD719F"/>
    <w:rsid w:val="00BE1521"/>
    <w:rsid w:val="00BE5273"/>
    <w:rsid w:val="00BE70F4"/>
    <w:rsid w:val="00BF110D"/>
    <w:rsid w:val="00BF47A5"/>
    <w:rsid w:val="00C04A80"/>
    <w:rsid w:val="00C06131"/>
    <w:rsid w:val="00C123FB"/>
    <w:rsid w:val="00C22F86"/>
    <w:rsid w:val="00C23047"/>
    <w:rsid w:val="00C2571D"/>
    <w:rsid w:val="00C33079"/>
    <w:rsid w:val="00C35DA6"/>
    <w:rsid w:val="00C35FED"/>
    <w:rsid w:val="00C3766F"/>
    <w:rsid w:val="00C45231"/>
    <w:rsid w:val="00C455CD"/>
    <w:rsid w:val="00C55328"/>
    <w:rsid w:val="00C56345"/>
    <w:rsid w:val="00C578DE"/>
    <w:rsid w:val="00C621B3"/>
    <w:rsid w:val="00C62D64"/>
    <w:rsid w:val="00C67F20"/>
    <w:rsid w:val="00C72833"/>
    <w:rsid w:val="00C73004"/>
    <w:rsid w:val="00C75A77"/>
    <w:rsid w:val="00C810B4"/>
    <w:rsid w:val="00C836E6"/>
    <w:rsid w:val="00C858DF"/>
    <w:rsid w:val="00C911AD"/>
    <w:rsid w:val="00C93F40"/>
    <w:rsid w:val="00C96CB3"/>
    <w:rsid w:val="00CA3D0C"/>
    <w:rsid w:val="00CA4263"/>
    <w:rsid w:val="00CB0FFA"/>
    <w:rsid w:val="00CB6918"/>
    <w:rsid w:val="00CC710F"/>
    <w:rsid w:val="00CC786B"/>
    <w:rsid w:val="00CC78D5"/>
    <w:rsid w:val="00CD3C80"/>
    <w:rsid w:val="00CE021C"/>
    <w:rsid w:val="00CE128A"/>
    <w:rsid w:val="00CE40E1"/>
    <w:rsid w:val="00CE5936"/>
    <w:rsid w:val="00CE60EB"/>
    <w:rsid w:val="00CE7022"/>
    <w:rsid w:val="00CF376E"/>
    <w:rsid w:val="00D033EC"/>
    <w:rsid w:val="00D11DDC"/>
    <w:rsid w:val="00D230C8"/>
    <w:rsid w:val="00D25387"/>
    <w:rsid w:val="00D3050E"/>
    <w:rsid w:val="00D307FA"/>
    <w:rsid w:val="00D354A6"/>
    <w:rsid w:val="00D43266"/>
    <w:rsid w:val="00D44ADE"/>
    <w:rsid w:val="00D54892"/>
    <w:rsid w:val="00D567D8"/>
    <w:rsid w:val="00D56D34"/>
    <w:rsid w:val="00D62B71"/>
    <w:rsid w:val="00D738D6"/>
    <w:rsid w:val="00D755EB"/>
    <w:rsid w:val="00D84308"/>
    <w:rsid w:val="00D871BC"/>
    <w:rsid w:val="00D87E00"/>
    <w:rsid w:val="00D9134D"/>
    <w:rsid w:val="00D91789"/>
    <w:rsid w:val="00D9592B"/>
    <w:rsid w:val="00D95DEB"/>
    <w:rsid w:val="00DA1FD9"/>
    <w:rsid w:val="00DA557E"/>
    <w:rsid w:val="00DA5ABE"/>
    <w:rsid w:val="00DA7A03"/>
    <w:rsid w:val="00DB1818"/>
    <w:rsid w:val="00DC0AA7"/>
    <w:rsid w:val="00DC309B"/>
    <w:rsid w:val="00DC3C84"/>
    <w:rsid w:val="00DC4DA2"/>
    <w:rsid w:val="00DD1E55"/>
    <w:rsid w:val="00DD1E97"/>
    <w:rsid w:val="00DD272A"/>
    <w:rsid w:val="00DD7104"/>
    <w:rsid w:val="00DE0167"/>
    <w:rsid w:val="00DE02E5"/>
    <w:rsid w:val="00DE4CF6"/>
    <w:rsid w:val="00DF127F"/>
    <w:rsid w:val="00DF2B1F"/>
    <w:rsid w:val="00DF561A"/>
    <w:rsid w:val="00DF62CD"/>
    <w:rsid w:val="00E00C9A"/>
    <w:rsid w:val="00E05B07"/>
    <w:rsid w:val="00E06C93"/>
    <w:rsid w:val="00E06CC1"/>
    <w:rsid w:val="00E073CB"/>
    <w:rsid w:val="00E12EA2"/>
    <w:rsid w:val="00E1302E"/>
    <w:rsid w:val="00E152C5"/>
    <w:rsid w:val="00E16BDD"/>
    <w:rsid w:val="00E257DB"/>
    <w:rsid w:val="00E275E1"/>
    <w:rsid w:val="00E31274"/>
    <w:rsid w:val="00E31A6B"/>
    <w:rsid w:val="00E33431"/>
    <w:rsid w:val="00E33676"/>
    <w:rsid w:val="00E34971"/>
    <w:rsid w:val="00E3536C"/>
    <w:rsid w:val="00E35B1E"/>
    <w:rsid w:val="00E60221"/>
    <w:rsid w:val="00E624CC"/>
    <w:rsid w:val="00E63CE0"/>
    <w:rsid w:val="00E720BD"/>
    <w:rsid w:val="00E77645"/>
    <w:rsid w:val="00E8215E"/>
    <w:rsid w:val="00E83E4E"/>
    <w:rsid w:val="00E91F60"/>
    <w:rsid w:val="00E925F8"/>
    <w:rsid w:val="00E95F76"/>
    <w:rsid w:val="00EA239C"/>
    <w:rsid w:val="00EA2F57"/>
    <w:rsid w:val="00EA5216"/>
    <w:rsid w:val="00EA6AC3"/>
    <w:rsid w:val="00EA74A7"/>
    <w:rsid w:val="00EB1D0F"/>
    <w:rsid w:val="00EC0AA1"/>
    <w:rsid w:val="00EC4A25"/>
    <w:rsid w:val="00EC5D1D"/>
    <w:rsid w:val="00EC67DA"/>
    <w:rsid w:val="00ED1E19"/>
    <w:rsid w:val="00ED501D"/>
    <w:rsid w:val="00ED6FEA"/>
    <w:rsid w:val="00ED7CFB"/>
    <w:rsid w:val="00EE2311"/>
    <w:rsid w:val="00EE425F"/>
    <w:rsid w:val="00EE654A"/>
    <w:rsid w:val="00F025A2"/>
    <w:rsid w:val="00F04712"/>
    <w:rsid w:val="00F055CA"/>
    <w:rsid w:val="00F056FF"/>
    <w:rsid w:val="00F11025"/>
    <w:rsid w:val="00F12CEA"/>
    <w:rsid w:val="00F14E4C"/>
    <w:rsid w:val="00F22EC7"/>
    <w:rsid w:val="00F232AB"/>
    <w:rsid w:val="00F30F76"/>
    <w:rsid w:val="00F3682F"/>
    <w:rsid w:val="00F44960"/>
    <w:rsid w:val="00F45BA6"/>
    <w:rsid w:val="00F46F3B"/>
    <w:rsid w:val="00F472A8"/>
    <w:rsid w:val="00F50BC6"/>
    <w:rsid w:val="00F56408"/>
    <w:rsid w:val="00F57463"/>
    <w:rsid w:val="00F57976"/>
    <w:rsid w:val="00F653B8"/>
    <w:rsid w:val="00F66B91"/>
    <w:rsid w:val="00F6702E"/>
    <w:rsid w:val="00F679EB"/>
    <w:rsid w:val="00F81956"/>
    <w:rsid w:val="00F8379E"/>
    <w:rsid w:val="00F8427A"/>
    <w:rsid w:val="00F93D80"/>
    <w:rsid w:val="00F96C51"/>
    <w:rsid w:val="00FA1266"/>
    <w:rsid w:val="00FA142D"/>
    <w:rsid w:val="00FA592F"/>
    <w:rsid w:val="00FB02E0"/>
    <w:rsid w:val="00FB1389"/>
    <w:rsid w:val="00FB3CDB"/>
    <w:rsid w:val="00FC1192"/>
    <w:rsid w:val="00FC12AE"/>
    <w:rsid w:val="00FC22D9"/>
    <w:rsid w:val="00FD4E3D"/>
    <w:rsid w:val="00FF35A5"/>
    <w:rsid w:val="00FF38FB"/>
    <w:rsid w:val="00FF679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8420FF"/>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Body Text"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B73BF"/>
    <w:pPr>
      <w:overflowPunct w:val="0"/>
      <w:autoSpaceDE w:val="0"/>
      <w:autoSpaceDN w:val="0"/>
      <w:adjustRightInd w:val="0"/>
      <w:spacing w:after="180"/>
      <w:textAlignment w:val="baseline"/>
    </w:pPr>
  </w:style>
  <w:style w:type="paragraph" w:styleId="1">
    <w:name w:val="heading 1"/>
    <w:next w:val="a"/>
    <w:qFormat/>
    <w:rsid w:val="006B73B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qFormat/>
    <w:rsid w:val="006B73BF"/>
    <w:pPr>
      <w:pBdr>
        <w:top w:val="none" w:sz="0" w:space="0" w:color="auto"/>
      </w:pBdr>
      <w:spacing w:before="180"/>
      <w:outlineLvl w:val="1"/>
    </w:pPr>
    <w:rPr>
      <w:sz w:val="32"/>
    </w:rPr>
  </w:style>
  <w:style w:type="paragraph" w:styleId="3">
    <w:name w:val="heading 3"/>
    <w:basedOn w:val="2"/>
    <w:next w:val="a"/>
    <w:qFormat/>
    <w:rsid w:val="006B73BF"/>
    <w:pPr>
      <w:spacing w:before="120"/>
      <w:outlineLvl w:val="2"/>
    </w:pPr>
    <w:rPr>
      <w:sz w:val="28"/>
    </w:rPr>
  </w:style>
  <w:style w:type="paragraph" w:styleId="4">
    <w:name w:val="heading 4"/>
    <w:basedOn w:val="3"/>
    <w:next w:val="a"/>
    <w:link w:val="4Char"/>
    <w:qFormat/>
    <w:rsid w:val="006B73BF"/>
    <w:pPr>
      <w:ind w:left="1418" w:hanging="1418"/>
      <w:outlineLvl w:val="3"/>
    </w:pPr>
    <w:rPr>
      <w:sz w:val="24"/>
    </w:rPr>
  </w:style>
  <w:style w:type="paragraph" w:styleId="5">
    <w:name w:val="heading 5"/>
    <w:basedOn w:val="4"/>
    <w:next w:val="a"/>
    <w:qFormat/>
    <w:rsid w:val="006B73BF"/>
    <w:pPr>
      <w:ind w:left="1701" w:hanging="1701"/>
      <w:outlineLvl w:val="4"/>
    </w:pPr>
    <w:rPr>
      <w:sz w:val="22"/>
    </w:rPr>
  </w:style>
  <w:style w:type="paragraph" w:styleId="6">
    <w:name w:val="heading 6"/>
    <w:basedOn w:val="H6"/>
    <w:next w:val="a"/>
    <w:qFormat/>
    <w:rsid w:val="006B73BF"/>
    <w:pPr>
      <w:outlineLvl w:val="5"/>
    </w:pPr>
  </w:style>
  <w:style w:type="paragraph" w:styleId="7">
    <w:name w:val="heading 7"/>
    <w:basedOn w:val="H6"/>
    <w:next w:val="a"/>
    <w:qFormat/>
    <w:rsid w:val="006B73BF"/>
    <w:pPr>
      <w:outlineLvl w:val="6"/>
    </w:pPr>
  </w:style>
  <w:style w:type="paragraph" w:styleId="8">
    <w:name w:val="heading 8"/>
    <w:basedOn w:val="1"/>
    <w:next w:val="a"/>
    <w:qFormat/>
    <w:rsid w:val="006B73BF"/>
    <w:pPr>
      <w:ind w:left="0" w:firstLine="0"/>
      <w:outlineLvl w:val="7"/>
    </w:pPr>
  </w:style>
  <w:style w:type="paragraph" w:styleId="9">
    <w:name w:val="heading 9"/>
    <w:basedOn w:val="8"/>
    <w:next w:val="a"/>
    <w:qFormat/>
    <w:rsid w:val="006B73B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Char">
    <w:name w:val="제목 4 Char"/>
    <w:link w:val="4"/>
    <w:locked/>
    <w:rsid w:val="0042321F"/>
    <w:rPr>
      <w:rFonts w:ascii="Arial" w:hAnsi="Arial"/>
      <w:sz w:val="24"/>
    </w:rPr>
  </w:style>
  <w:style w:type="paragraph" w:customStyle="1" w:styleId="H6">
    <w:name w:val="H6"/>
    <w:basedOn w:val="5"/>
    <w:next w:val="a"/>
    <w:rsid w:val="006B73BF"/>
    <w:pPr>
      <w:ind w:left="1985" w:hanging="1985"/>
      <w:outlineLvl w:val="9"/>
    </w:pPr>
    <w:rPr>
      <w:sz w:val="20"/>
    </w:rPr>
  </w:style>
  <w:style w:type="paragraph" w:styleId="90">
    <w:name w:val="toc 9"/>
    <w:basedOn w:val="80"/>
    <w:semiHidden/>
    <w:rsid w:val="006B73BF"/>
    <w:pPr>
      <w:ind w:left="1418" w:hanging="1418"/>
    </w:pPr>
  </w:style>
  <w:style w:type="paragraph" w:styleId="80">
    <w:name w:val="toc 8"/>
    <w:basedOn w:val="10"/>
    <w:uiPriority w:val="39"/>
    <w:rsid w:val="006B73BF"/>
    <w:pPr>
      <w:spacing w:before="180"/>
      <w:ind w:left="2693" w:hanging="2693"/>
    </w:pPr>
    <w:rPr>
      <w:b/>
    </w:rPr>
  </w:style>
  <w:style w:type="paragraph" w:styleId="10">
    <w:name w:val="toc 1"/>
    <w:uiPriority w:val="39"/>
    <w:rsid w:val="006B73BF"/>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rsid w:val="006B73BF"/>
    <w:pPr>
      <w:keepLines/>
      <w:tabs>
        <w:tab w:val="center" w:pos="4536"/>
        <w:tab w:val="right" w:pos="9072"/>
      </w:tabs>
    </w:pPr>
    <w:rPr>
      <w:noProof/>
    </w:rPr>
  </w:style>
  <w:style w:type="character" w:customStyle="1" w:styleId="ZGSM">
    <w:name w:val="ZGSM"/>
    <w:rsid w:val="006B73BF"/>
  </w:style>
  <w:style w:type="paragraph" w:styleId="a3">
    <w:name w:val="header"/>
    <w:rsid w:val="006B73BF"/>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6B73BF"/>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50">
    <w:name w:val="toc 5"/>
    <w:basedOn w:val="40"/>
    <w:uiPriority w:val="39"/>
    <w:rsid w:val="006B73BF"/>
    <w:pPr>
      <w:ind w:left="1701" w:hanging="1701"/>
    </w:pPr>
  </w:style>
  <w:style w:type="paragraph" w:styleId="40">
    <w:name w:val="toc 4"/>
    <w:basedOn w:val="30"/>
    <w:uiPriority w:val="39"/>
    <w:rsid w:val="006B73BF"/>
    <w:pPr>
      <w:ind w:left="1418" w:hanging="1418"/>
    </w:pPr>
  </w:style>
  <w:style w:type="paragraph" w:styleId="30">
    <w:name w:val="toc 3"/>
    <w:basedOn w:val="20"/>
    <w:uiPriority w:val="39"/>
    <w:rsid w:val="006B73BF"/>
    <w:pPr>
      <w:ind w:left="1134" w:hanging="1134"/>
    </w:pPr>
  </w:style>
  <w:style w:type="paragraph" w:styleId="20">
    <w:name w:val="toc 2"/>
    <w:basedOn w:val="10"/>
    <w:uiPriority w:val="39"/>
    <w:rsid w:val="006B73BF"/>
    <w:pPr>
      <w:keepNext w:val="0"/>
      <w:spacing w:before="0"/>
      <w:ind w:left="851" w:hanging="851"/>
    </w:pPr>
    <w:rPr>
      <w:sz w:val="20"/>
    </w:rPr>
  </w:style>
  <w:style w:type="paragraph" w:styleId="a4">
    <w:name w:val="footer"/>
    <w:basedOn w:val="a3"/>
    <w:rsid w:val="006B73BF"/>
    <w:pPr>
      <w:jc w:val="center"/>
    </w:pPr>
    <w:rPr>
      <w:i/>
    </w:rPr>
  </w:style>
  <w:style w:type="paragraph" w:customStyle="1" w:styleId="TT">
    <w:name w:val="TT"/>
    <w:basedOn w:val="1"/>
    <w:next w:val="a"/>
    <w:rsid w:val="006B73BF"/>
    <w:pPr>
      <w:outlineLvl w:val="9"/>
    </w:pPr>
  </w:style>
  <w:style w:type="paragraph" w:customStyle="1" w:styleId="NF">
    <w:name w:val="NF"/>
    <w:basedOn w:val="NO"/>
    <w:rsid w:val="006B73BF"/>
    <w:pPr>
      <w:keepNext/>
      <w:spacing w:after="0"/>
    </w:pPr>
    <w:rPr>
      <w:rFonts w:ascii="Arial" w:hAnsi="Arial"/>
      <w:sz w:val="18"/>
    </w:rPr>
  </w:style>
  <w:style w:type="paragraph" w:customStyle="1" w:styleId="NO">
    <w:name w:val="NO"/>
    <w:basedOn w:val="a"/>
    <w:link w:val="NOChar"/>
    <w:rsid w:val="006B73BF"/>
    <w:pPr>
      <w:keepLines/>
      <w:ind w:left="1135" w:hanging="851"/>
    </w:pPr>
  </w:style>
  <w:style w:type="character" w:customStyle="1" w:styleId="NOChar">
    <w:name w:val="NO Char"/>
    <w:link w:val="NO"/>
    <w:qFormat/>
    <w:rsid w:val="0042321F"/>
  </w:style>
  <w:style w:type="paragraph" w:customStyle="1" w:styleId="PL">
    <w:name w:val="PL"/>
    <w:rsid w:val="006B73B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6B73BF"/>
    <w:pPr>
      <w:jc w:val="right"/>
    </w:pPr>
  </w:style>
  <w:style w:type="paragraph" w:customStyle="1" w:styleId="TAL">
    <w:name w:val="TAL"/>
    <w:basedOn w:val="a"/>
    <w:rsid w:val="006B73BF"/>
    <w:pPr>
      <w:keepNext/>
      <w:keepLines/>
      <w:spacing w:after="0"/>
    </w:pPr>
    <w:rPr>
      <w:rFonts w:ascii="Arial" w:hAnsi="Arial"/>
      <w:sz w:val="18"/>
    </w:rPr>
  </w:style>
  <w:style w:type="paragraph" w:customStyle="1" w:styleId="TAH">
    <w:name w:val="TAH"/>
    <w:basedOn w:val="TAC"/>
    <w:rsid w:val="006B73BF"/>
    <w:rPr>
      <w:b/>
    </w:rPr>
  </w:style>
  <w:style w:type="paragraph" w:customStyle="1" w:styleId="TAC">
    <w:name w:val="TAC"/>
    <w:basedOn w:val="TAL"/>
    <w:rsid w:val="006B73BF"/>
    <w:pPr>
      <w:jc w:val="center"/>
    </w:pPr>
  </w:style>
  <w:style w:type="paragraph" w:customStyle="1" w:styleId="LD">
    <w:name w:val="LD"/>
    <w:rsid w:val="006B73BF"/>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link w:val="EXChar"/>
    <w:rsid w:val="006B73BF"/>
    <w:pPr>
      <w:keepLines/>
      <w:ind w:left="1702" w:hanging="1418"/>
    </w:pPr>
  </w:style>
  <w:style w:type="paragraph" w:customStyle="1" w:styleId="FP">
    <w:name w:val="FP"/>
    <w:basedOn w:val="a"/>
    <w:rsid w:val="006B73BF"/>
    <w:pPr>
      <w:spacing w:after="0"/>
    </w:pPr>
  </w:style>
  <w:style w:type="paragraph" w:customStyle="1" w:styleId="NW">
    <w:name w:val="NW"/>
    <w:basedOn w:val="NO"/>
    <w:rsid w:val="006B73BF"/>
    <w:pPr>
      <w:spacing w:after="0"/>
    </w:pPr>
  </w:style>
  <w:style w:type="paragraph" w:customStyle="1" w:styleId="EW">
    <w:name w:val="EW"/>
    <w:basedOn w:val="EX"/>
    <w:rsid w:val="006B73BF"/>
    <w:pPr>
      <w:spacing w:after="0"/>
    </w:pPr>
  </w:style>
  <w:style w:type="paragraph" w:customStyle="1" w:styleId="B1">
    <w:name w:val="B1"/>
    <w:basedOn w:val="a5"/>
    <w:link w:val="B1Char"/>
    <w:rsid w:val="006B73BF"/>
  </w:style>
  <w:style w:type="paragraph" w:styleId="a5">
    <w:name w:val="List"/>
    <w:basedOn w:val="a"/>
    <w:rsid w:val="006B73BF"/>
    <w:pPr>
      <w:ind w:left="568" w:hanging="284"/>
    </w:pPr>
  </w:style>
  <w:style w:type="character" w:customStyle="1" w:styleId="B1Char">
    <w:name w:val="B1 Char"/>
    <w:link w:val="B1"/>
    <w:rsid w:val="00D033EC"/>
  </w:style>
  <w:style w:type="paragraph" w:styleId="60">
    <w:name w:val="toc 6"/>
    <w:basedOn w:val="50"/>
    <w:next w:val="a"/>
    <w:semiHidden/>
    <w:rsid w:val="006B73BF"/>
    <w:pPr>
      <w:ind w:left="1985" w:hanging="1985"/>
    </w:pPr>
  </w:style>
  <w:style w:type="paragraph" w:styleId="70">
    <w:name w:val="toc 7"/>
    <w:basedOn w:val="60"/>
    <w:next w:val="a"/>
    <w:semiHidden/>
    <w:rsid w:val="006B73BF"/>
    <w:pPr>
      <w:ind w:left="2268" w:hanging="2268"/>
    </w:pPr>
  </w:style>
  <w:style w:type="paragraph" w:customStyle="1" w:styleId="EditorsNote">
    <w:name w:val="Editor's Note"/>
    <w:basedOn w:val="NO"/>
    <w:rsid w:val="006B73BF"/>
    <w:rPr>
      <w:color w:val="FF0000"/>
    </w:rPr>
  </w:style>
  <w:style w:type="paragraph" w:customStyle="1" w:styleId="TH">
    <w:name w:val="TH"/>
    <w:basedOn w:val="a"/>
    <w:link w:val="THChar"/>
    <w:rsid w:val="006B73BF"/>
    <w:pPr>
      <w:keepNext/>
      <w:keepLines/>
      <w:spacing w:before="60"/>
      <w:jc w:val="center"/>
    </w:pPr>
    <w:rPr>
      <w:rFonts w:ascii="Arial" w:hAnsi="Arial"/>
      <w:b/>
    </w:rPr>
  </w:style>
  <w:style w:type="character" w:customStyle="1" w:styleId="THChar">
    <w:name w:val="TH Char"/>
    <w:link w:val="TH"/>
    <w:rsid w:val="00ED1E19"/>
    <w:rPr>
      <w:rFonts w:ascii="Arial" w:hAnsi="Arial"/>
      <w:b/>
    </w:rPr>
  </w:style>
  <w:style w:type="paragraph" w:customStyle="1" w:styleId="ZA">
    <w:name w:val="ZA"/>
    <w:rsid w:val="006B73B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6B73B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6B73B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6B73B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6B73BF"/>
    <w:pPr>
      <w:ind w:left="851" w:hanging="851"/>
    </w:pPr>
  </w:style>
  <w:style w:type="paragraph" w:customStyle="1" w:styleId="ZH">
    <w:name w:val="ZH"/>
    <w:rsid w:val="006B73BF"/>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6B73BF"/>
    <w:pPr>
      <w:keepNext w:val="0"/>
      <w:spacing w:before="0" w:after="240"/>
    </w:pPr>
  </w:style>
  <w:style w:type="character" w:customStyle="1" w:styleId="TFChar">
    <w:name w:val="TF Char"/>
    <w:link w:val="TF"/>
    <w:locked/>
    <w:rsid w:val="00ED1E19"/>
    <w:rPr>
      <w:rFonts w:ascii="Arial" w:hAnsi="Arial"/>
      <w:b/>
    </w:rPr>
  </w:style>
  <w:style w:type="paragraph" w:customStyle="1" w:styleId="ZG">
    <w:name w:val="ZG"/>
    <w:rsid w:val="006B73BF"/>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21"/>
    <w:link w:val="B2Char"/>
    <w:rsid w:val="006B73BF"/>
  </w:style>
  <w:style w:type="paragraph" w:styleId="21">
    <w:name w:val="List 2"/>
    <w:basedOn w:val="a5"/>
    <w:rsid w:val="006B73BF"/>
    <w:pPr>
      <w:ind w:left="851"/>
    </w:pPr>
  </w:style>
  <w:style w:type="character" w:customStyle="1" w:styleId="B2Char">
    <w:name w:val="B2 Char"/>
    <w:link w:val="B2"/>
    <w:rsid w:val="0042321F"/>
  </w:style>
  <w:style w:type="paragraph" w:customStyle="1" w:styleId="B3">
    <w:name w:val="B3"/>
    <w:basedOn w:val="31"/>
    <w:link w:val="B3Char2"/>
    <w:rsid w:val="006B73BF"/>
  </w:style>
  <w:style w:type="paragraph" w:styleId="31">
    <w:name w:val="List 3"/>
    <w:basedOn w:val="21"/>
    <w:rsid w:val="006B73BF"/>
    <w:pPr>
      <w:ind w:left="1135"/>
    </w:pPr>
  </w:style>
  <w:style w:type="character" w:customStyle="1" w:styleId="B3Char2">
    <w:name w:val="B3 Char2"/>
    <w:link w:val="B3"/>
    <w:rsid w:val="0042321F"/>
  </w:style>
  <w:style w:type="paragraph" w:customStyle="1" w:styleId="B4">
    <w:name w:val="B4"/>
    <w:basedOn w:val="41"/>
    <w:link w:val="B4Char"/>
    <w:rsid w:val="006B73BF"/>
  </w:style>
  <w:style w:type="paragraph" w:styleId="41">
    <w:name w:val="List 4"/>
    <w:basedOn w:val="31"/>
    <w:rsid w:val="006B73BF"/>
    <w:pPr>
      <w:ind w:left="1418"/>
    </w:pPr>
  </w:style>
  <w:style w:type="character" w:customStyle="1" w:styleId="B4Char">
    <w:name w:val="B4 Char"/>
    <w:link w:val="B4"/>
    <w:rsid w:val="0042321F"/>
  </w:style>
  <w:style w:type="paragraph" w:customStyle="1" w:styleId="B5">
    <w:name w:val="B5"/>
    <w:basedOn w:val="51"/>
    <w:rsid w:val="006B73BF"/>
  </w:style>
  <w:style w:type="paragraph" w:styleId="51">
    <w:name w:val="List 5"/>
    <w:basedOn w:val="41"/>
    <w:rsid w:val="006B73BF"/>
    <w:pPr>
      <w:ind w:left="1702"/>
    </w:pPr>
  </w:style>
  <w:style w:type="paragraph" w:customStyle="1" w:styleId="ZTD">
    <w:name w:val="ZTD"/>
    <w:basedOn w:val="ZB"/>
    <w:rsid w:val="006B73BF"/>
    <w:pPr>
      <w:framePr w:hRule="auto" w:wrap="notBeside" w:y="852"/>
    </w:pPr>
    <w:rPr>
      <w:i w:val="0"/>
      <w:sz w:val="40"/>
    </w:rPr>
  </w:style>
  <w:style w:type="paragraph" w:customStyle="1" w:styleId="ZV">
    <w:name w:val="ZV"/>
    <w:basedOn w:val="ZU"/>
    <w:rsid w:val="006B73BF"/>
    <w:pPr>
      <w:framePr w:wrap="notBeside" w:y="16161"/>
    </w:pPr>
  </w:style>
  <w:style w:type="paragraph" w:styleId="a6">
    <w:name w:val="Revision"/>
    <w:hidden/>
    <w:uiPriority w:val="99"/>
    <w:semiHidden/>
    <w:rsid w:val="003C0092"/>
    <w:rPr>
      <w:lang w:eastAsia="en-US"/>
    </w:rPr>
  </w:style>
  <w:style w:type="paragraph" w:styleId="22">
    <w:name w:val="index 2"/>
    <w:basedOn w:val="11"/>
    <w:rsid w:val="006B73BF"/>
    <w:pPr>
      <w:ind w:left="284"/>
    </w:pPr>
  </w:style>
  <w:style w:type="paragraph" w:styleId="11">
    <w:name w:val="index 1"/>
    <w:basedOn w:val="a"/>
    <w:rsid w:val="006B73BF"/>
    <w:pPr>
      <w:keepLines/>
      <w:spacing w:after="0"/>
    </w:pPr>
  </w:style>
  <w:style w:type="paragraph" w:styleId="23">
    <w:name w:val="List Number 2"/>
    <w:basedOn w:val="a7"/>
    <w:rsid w:val="006B73BF"/>
    <w:pPr>
      <w:ind w:left="851"/>
    </w:pPr>
  </w:style>
  <w:style w:type="paragraph" w:styleId="a7">
    <w:name w:val="List Number"/>
    <w:basedOn w:val="a5"/>
    <w:rsid w:val="006B73BF"/>
  </w:style>
  <w:style w:type="character" w:styleId="a8">
    <w:name w:val="footnote reference"/>
    <w:basedOn w:val="a0"/>
    <w:rsid w:val="006B73BF"/>
    <w:rPr>
      <w:b/>
      <w:position w:val="6"/>
      <w:sz w:val="16"/>
    </w:rPr>
  </w:style>
  <w:style w:type="paragraph" w:styleId="a9">
    <w:name w:val="footnote text"/>
    <w:basedOn w:val="a"/>
    <w:link w:val="Char"/>
    <w:rsid w:val="006B73BF"/>
    <w:pPr>
      <w:keepLines/>
      <w:spacing w:after="0"/>
      <w:ind w:left="454" w:hanging="454"/>
    </w:pPr>
    <w:rPr>
      <w:sz w:val="16"/>
    </w:rPr>
  </w:style>
  <w:style w:type="character" w:customStyle="1" w:styleId="Char">
    <w:name w:val="각주 텍스트 Char"/>
    <w:link w:val="a9"/>
    <w:rsid w:val="005F74CB"/>
    <w:rPr>
      <w:sz w:val="16"/>
    </w:rPr>
  </w:style>
  <w:style w:type="paragraph" w:styleId="24">
    <w:name w:val="List Bullet 2"/>
    <w:basedOn w:val="aa"/>
    <w:rsid w:val="006B73BF"/>
    <w:pPr>
      <w:ind w:left="851"/>
    </w:pPr>
  </w:style>
  <w:style w:type="paragraph" w:styleId="aa">
    <w:name w:val="List Bullet"/>
    <w:basedOn w:val="a5"/>
    <w:rsid w:val="006B73BF"/>
  </w:style>
  <w:style w:type="paragraph" w:styleId="32">
    <w:name w:val="List Bullet 3"/>
    <w:basedOn w:val="24"/>
    <w:rsid w:val="006B73BF"/>
    <w:pPr>
      <w:ind w:left="1135"/>
    </w:pPr>
  </w:style>
  <w:style w:type="paragraph" w:styleId="42">
    <w:name w:val="List Bullet 4"/>
    <w:basedOn w:val="32"/>
    <w:rsid w:val="006B73BF"/>
    <w:pPr>
      <w:ind w:left="1418"/>
    </w:pPr>
  </w:style>
  <w:style w:type="paragraph" w:styleId="52">
    <w:name w:val="List Bullet 5"/>
    <w:basedOn w:val="42"/>
    <w:rsid w:val="006B73BF"/>
    <w:pPr>
      <w:ind w:left="1702"/>
    </w:pPr>
  </w:style>
  <w:style w:type="paragraph" w:styleId="ab">
    <w:name w:val="Balloon Text"/>
    <w:basedOn w:val="a"/>
    <w:link w:val="Char0"/>
    <w:rsid w:val="00AD4543"/>
    <w:pPr>
      <w:spacing w:after="0"/>
    </w:pPr>
    <w:rPr>
      <w:rFonts w:ascii="Tahoma" w:hAnsi="Tahoma" w:cs="Tahoma"/>
      <w:sz w:val="16"/>
      <w:szCs w:val="16"/>
    </w:rPr>
  </w:style>
  <w:style w:type="character" w:customStyle="1" w:styleId="Char0">
    <w:name w:val="풍선 도움말 텍스트 Char"/>
    <w:basedOn w:val="a0"/>
    <w:link w:val="ab"/>
    <w:rsid w:val="00AD4543"/>
    <w:rPr>
      <w:rFonts w:ascii="Tahoma" w:hAnsi="Tahoma" w:cs="Tahoma"/>
      <w:sz w:val="16"/>
      <w:szCs w:val="16"/>
    </w:rPr>
  </w:style>
  <w:style w:type="character" w:customStyle="1" w:styleId="EXChar">
    <w:name w:val="EX Char"/>
    <w:link w:val="EX"/>
    <w:qFormat/>
    <w:locked/>
    <w:rsid w:val="009416E8"/>
  </w:style>
  <w:style w:type="character" w:styleId="ac">
    <w:name w:val="Hyperlink"/>
    <w:rsid w:val="00F8427A"/>
    <w:rPr>
      <w:color w:val="0000FF"/>
      <w:u w:val="single"/>
    </w:rPr>
  </w:style>
  <w:style w:type="paragraph" w:customStyle="1" w:styleId="CRCoverPage">
    <w:name w:val="CR Cover Page"/>
    <w:link w:val="CRCoverPageZchn"/>
    <w:qFormat/>
    <w:rsid w:val="00F8427A"/>
    <w:pPr>
      <w:spacing w:after="120" w:line="259" w:lineRule="auto"/>
      <w:jc w:val="both"/>
    </w:pPr>
    <w:rPr>
      <w:rFonts w:ascii="Arial" w:eastAsia="Times New Roman" w:hAnsi="Arial"/>
      <w:lang w:eastAsia="en-US"/>
    </w:rPr>
  </w:style>
  <w:style w:type="character" w:customStyle="1" w:styleId="CRCoverPageZchn">
    <w:name w:val="CR Cover Page Zchn"/>
    <w:link w:val="CRCoverPage"/>
    <w:qFormat/>
    <w:locked/>
    <w:rsid w:val="00F8427A"/>
    <w:rPr>
      <w:rFonts w:ascii="Arial" w:eastAsia="Times New Roman" w:hAnsi="Arial"/>
      <w:lang w:eastAsia="en-US"/>
    </w:rPr>
  </w:style>
  <w:style w:type="paragraph" w:customStyle="1" w:styleId="Agreement">
    <w:name w:val="Agreement"/>
    <w:basedOn w:val="a"/>
    <w:next w:val="a"/>
    <w:uiPriority w:val="99"/>
    <w:qFormat/>
    <w:rsid w:val="00CB6918"/>
    <w:pPr>
      <w:numPr>
        <w:numId w:val="11"/>
      </w:numPr>
      <w:overflowPunct/>
      <w:autoSpaceDE/>
      <w:autoSpaceDN/>
      <w:adjustRightInd/>
      <w:spacing w:before="60" w:after="0" w:line="259" w:lineRule="auto"/>
      <w:textAlignment w:val="auto"/>
    </w:pPr>
    <w:rPr>
      <w:rFonts w:ascii="Arial" w:eastAsia="MS Mincho" w:hAnsi="Arial"/>
      <w:b/>
      <w:szCs w:val="24"/>
      <w:lang w:eastAsia="en-GB"/>
    </w:rPr>
  </w:style>
  <w:style w:type="character" w:styleId="ad">
    <w:name w:val="annotation reference"/>
    <w:rsid w:val="00EC67DA"/>
    <w:rPr>
      <w:sz w:val="16"/>
    </w:rPr>
  </w:style>
  <w:style w:type="paragraph" w:styleId="ae">
    <w:name w:val="annotation text"/>
    <w:basedOn w:val="a"/>
    <w:link w:val="Char1"/>
    <w:rsid w:val="00EC67DA"/>
    <w:pPr>
      <w:overflowPunct/>
      <w:autoSpaceDE/>
      <w:autoSpaceDN/>
      <w:adjustRightInd/>
      <w:textAlignment w:val="auto"/>
    </w:pPr>
    <w:rPr>
      <w:rFonts w:eastAsiaTheme="minorEastAsia"/>
      <w:lang w:eastAsia="en-US"/>
    </w:rPr>
  </w:style>
  <w:style w:type="character" w:customStyle="1" w:styleId="Char1">
    <w:name w:val="메모 텍스트 Char"/>
    <w:basedOn w:val="a0"/>
    <w:link w:val="ae"/>
    <w:rsid w:val="00EC67DA"/>
    <w:rPr>
      <w:rFonts w:eastAsiaTheme="minorEastAsia"/>
      <w:lang w:eastAsia="en-US"/>
    </w:rPr>
  </w:style>
  <w:style w:type="paragraph" w:styleId="af">
    <w:name w:val="annotation subject"/>
    <w:basedOn w:val="ae"/>
    <w:next w:val="ae"/>
    <w:link w:val="Char2"/>
    <w:rsid w:val="000B7E3E"/>
    <w:pPr>
      <w:overflowPunct w:val="0"/>
      <w:autoSpaceDE w:val="0"/>
      <w:autoSpaceDN w:val="0"/>
      <w:adjustRightInd w:val="0"/>
      <w:textAlignment w:val="baseline"/>
    </w:pPr>
    <w:rPr>
      <w:rFonts w:eastAsia="바탕"/>
      <w:b/>
      <w:bCs/>
      <w:lang w:eastAsia="ja-JP"/>
    </w:rPr>
  </w:style>
  <w:style w:type="character" w:customStyle="1" w:styleId="Char2">
    <w:name w:val="메모 주제 Char"/>
    <w:basedOn w:val="Char1"/>
    <w:link w:val="af"/>
    <w:rsid w:val="000B7E3E"/>
    <w:rPr>
      <w:rFonts w:eastAsiaTheme="minorEastAsia"/>
      <w:b/>
      <w:bCs/>
      <w:lang w:eastAsia="en-US"/>
    </w:rPr>
  </w:style>
  <w:style w:type="character" w:customStyle="1" w:styleId="Char3">
    <w:name w:val="본문 Char"/>
    <w:link w:val="af0"/>
    <w:qFormat/>
    <w:rsid w:val="004C2E51"/>
    <w:rPr>
      <w:rFonts w:ascii="Arial" w:hAnsi="Arial"/>
      <w:lang w:eastAsia="zh-CN"/>
    </w:rPr>
  </w:style>
  <w:style w:type="paragraph" w:styleId="af0">
    <w:name w:val="Body Text"/>
    <w:basedOn w:val="a"/>
    <w:link w:val="Char3"/>
    <w:qFormat/>
    <w:rsid w:val="004C2E51"/>
    <w:pPr>
      <w:spacing w:after="120" w:line="259" w:lineRule="auto"/>
      <w:jc w:val="both"/>
    </w:pPr>
    <w:rPr>
      <w:rFonts w:ascii="Arial" w:hAnsi="Arial"/>
      <w:lang w:eastAsia="zh-CN"/>
    </w:rPr>
  </w:style>
  <w:style w:type="character" w:customStyle="1" w:styleId="Char10">
    <w:name w:val="본문 Char1"/>
    <w:basedOn w:val="a0"/>
    <w:rsid w:val="004C2E51"/>
  </w:style>
  <w:style w:type="paragraph" w:customStyle="1" w:styleId="Doc-text2">
    <w:name w:val="Doc-text2"/>
    <w:basedOn w:val="a"/>
    <w:link w:val="Doc-text2Char"/>
    <w:qFormat/>
    <w:rsid w:val="0053613E"/>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53613E"/>
    <w:rPr>
      <w:rFonts w:ascii="Arial" w:eastAsia="MS Mincho" w:hAnsi="Arial"/>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43250472">
      <w:bodyDiv w:val="1"/>
      <w:marLeft w:val="0"/>
      <w:marRight w:val="0"/>
      <w:marTop w:val="0"/>
      <w:marBottom w:val="0"/>
      <w:divBdr>
        <w:top w:val="none" w:sz="0" w:space="0" w:color="auto"/>
        <w:left w:val="none" w:sz="0" w:space="0" w:color="auto"/>
        <w:bottom w:val="none" w:sz="0" w:space="0" w:color="auto"/>
        <w:right w:val="none" w:sz="0" w:space="0" w:color="auto"/>
      </w:divBdr>
    </w:div>
    <w:div w:id="1475487855">
      <w:bodyDiv w:val="1"/>
      <w:marLeft w:val="0"/>
      <w:marRight w:val="0"/>
      <w:marTop w:val="0"/>
      <w:marBottom w:val="0"/>
      <w:divBdr>
        <w:top w:val="none" w:sz="0" w:space="0" w:color="auto"/>
        <w:left w:val="none" w:sz="0" w:space="0" w:color="auto"/>
        <w:bottom w:val="none" w:sz="0" w:space="0" w:color="auto"/>
        <w:right w:val="none" w:sz="0" w:space="0" w:color="auto"/>
      </w:divBdr>
    </w:div>
    <w:div w:id="1630162385">
      <w:bodyDiv w:val="1"/>
      <w:marLeft w:val="0"/>
      <w:marRight w:val="0"/>
      <w:marTop w:val="0"/>
      <w:marBottom w:val="0"/>
      <w:divBdr>
        <w:top w:val="none" w:sz="0" w:space="0" w:color="auto"/>
        <w:left w:val="none" w:sz="0" w:space="0" w:color="auto"/>
        <w:bottom w:val="none" w:sz="0" w:space="0" w:color="auto"/>
        <w:right w:val="none" w:sz="0" w:space="0" w:color="auto"/>
      </w:divBdr>
    </w:div>
    <w:div w:id="1815173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oleObject" Target="embeddings/Microsoft_Visio_2003-2010____1.vsd"/><Relationship Id="rId26" Type="http://schemas.openxmlformats.org/officeDocument/2006/relationships/oleObject" Target="embeddings/Microsoft_Visio_2003-2010____5.vsd"/><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oleObject" Target="embeddings/Microsoft_Visio_2003-2010____9.vsd"/><Relationship Id="rId42" Type="http://schemas.openxmlformats.org/officeDocument/2006/relationships/oleObject" Target="embeddings/Microsoft_Visio_2003-2010____13.vsd"/><Relationship Id="rId47" Type="http://schemas.openxmlformats.org/officeDocument/2006/relationships/header" Target="header2.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Microsoft_Visio_2003-2010____.vsd"/><Relationship Id="rId29" Type="http://schemas.openxmlformats.org/officeDocument/2006/relationships/image" Target="media/image8.emf"/><Relationship Id="rId11" Type="http://schemas.openxmlformats.org/officeDocument/2006/relationships/hyperlink" Target="http://www.3gpp.org/ftp/Specs/html-info/21900.htm" TargetMode="External"/><Relationship Id="rId24" Type="http://schemas.openxmlformats.org/officeDocument/2006/relationships/oleObject" Target="embeddings/Microsoft_Visio_2003-2010____4.vsd"/><Relationship Id="rId32" Type="http://schemas.openxmlformats.org/officeDocument/2006/relationships/oleObject" Target="embeddings/Microsoft_Visio_2003-2010____8.vsd"/><Relationship Id="rId37" Type="http://schemas.openxmlformats.org/officeDocument/2006/relationships/image" Target="media/image12.emf"/><Relationship Id="rId40" Type="http://schemas.openxmlformats.org/officeDocument/2006/relationships/oleObject" Target="embeddings/Microsoft_Visio_2003-2010____12.vsd"/><Relationship Id="rId45" Type="http://schemas.openxmlformats.org/officeDocument/2006/relationships/image" Target="media/image16.emf"/><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Microsoft_Visio_2003-2010____6.vsd"/><Relationship Id="rId36" Type="http://schemas.openxmlformats.org/officeDocument/2006/relationships/oleObject" Target="embeddings/Microsoft_Visio_2003-2010____10.vsd"/><Relationship Id="rId49"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oleObject" Target="embeddings/Microsoft_Visio_2003-2010____14.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oleObject" Target="embeddings/Microsoft_Visio_2003-2010____3.vsd"/><Relationship Id="rId27" Type="http://schemas.openxmlformats.org/officeDocument/2006/relationships/image" Target="media/image7.emf"/><Relationship Id="rId30" Type="http://schemas.openxmlformats.org/officeDocument/2006/relationships/oleObject" Target="embeddings/Microsoft_Visio_2003-2010____7.vsd"/><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Microsoft_Visio_2003-2010____11.vsd"/><Relationship Id="rId46" Type="http://schemas.openxmlformats.org/officeDocument/2006/relationships/oleObject" Target="embeddings/Microsoft_Visio_2003-2010____15.vsd"/><Relationship Id="rId20" Type="http://schemas.openxmlformats.org/officeDocument/2006/relationships/oleObject" Target="embeddings/Microsoft_Visio_2003-2010____2.vsd"/><Relationship Id="rId41" Type="http://schemas.openxmlformats.org/officeDocument/2006/relationships/image" Target="media/image14.emf"/><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4617B7C-070C-4D48-9BCD-FAC983CA72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1</Pages>
  <Words>8562</Words>
  <Characters>48807</Characters>
  <Application>Microsoft Office Word</Application>
  <DocSecurity>0</DocSecurity>
  <Lines>406</Lines>
  <Paragraphs>11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22</vt:lpstr>
      <vt:lpstr>3GPP TS 38.322</vt:lpstr>
    </vt:vector>
  </TitlesOfParts>
  <Manager/>
  <Company/>
  <LinksUpToDate>false</LinksUpToDate>
  <CharactersWithSpaces>5725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6)</dc:subject>
  <dc:creator/>
  <cp:keywords/>
  <dc:description/>
  <cp:lastModifiedBy/>
  <cp:revision>1</cp:revision>
  <dcterms:created xsi:type="dcterms:W3CDTF">2022-02-25T06:07:00Z</dcterms:created>
  <dcterms:modified xsi:type="dcterms:W3CDTF">2022-02-25T0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